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0EC8" w:rsidRPr="00C30EC8" w:rsidRDefault="00A95F49" w:rsidP="00C30EC8">
      <w:pPr>
        <w:pStyle w:val="1"/>
      </w:pPr>
      <w:r>
        <w:rPr>
          <w:rFonts w:hint="eastAsia"/>
        </w:rPr>
        <w:t>彩像业务通信协议</w:t>
      </w:r>
      <w:r w:rsidR="00C30EC8">
        <w:rPr>
          <w:rFonts w:hint="eastAsia"/>
        </w:rPr>
        <w:br/>
        <w:t>Mobile Winks Protocol</w:t>
      </w:r>
    </w:p>
    <w:p w:rsidR="00B35D1A" w:rsidRDefault="00B35D1A" w:rsidP="00B35D1A">
      <w:pPr>
        <w:rPr>
          <w:kern w:val="44"/>
          <w:sz w:val="44"/>
          <w:szCs w:val="44"/>
        </w:rPr>
      </w:pPr>
      <w:r>
        <w:br w:type="page"/>
      </w:r>
    </w:p>
    <w:p w:rsidR="00F5285E" w:rsidRDefault="00162517" w:rsidP="00162517">
      <w:pPr>
        <w:pStyle w:val="2"/>
      </w:pPr>
      <w:r>
        <w:rPr>
          <w:rFonts w:hint="eastAsia"/>
        </w:rPr>
        <w:lastRenderedPageBreak/>
        <w:t>简介</w:t>
      </w:r>
    </w:p>
    <w:p w:rsidR="00162517" w:rsidRDefault="00A95F49" w:rsidP="00162517">
      <w:r>
        <w:rPr>
          <w:rFonts w:hint="eastAsia"/>
        </w:rPr>
        <w:t>本文讲述无线</w:t>
      </w:r>
      <w:r w:rsidR="00162517">
        <w:rPr>
          <w:rFonts w:hint="eastAsia"/>
        </w:rPr>
        <w:t>唯科彩像</w:t>
      </w:r>
      <w:r>
        <w:rPr>
          <w:rFonts w:hint="eastAsia"/>
        </w:rPr>
        <w:t>业务</w:t>
      </w:r>
      <w:r w:rsidR="00162517">
        <w:rPr>
          <w:rFonts w:hint="eastAsia"/>
        </w:rPr>
        <w:t>的通信协议。</w:t>
      </w:r>
    </w:p>
    <w:p w:rsidR="008B2B29" w:rsidRDefault="008B2B29">
      <w:pPr>
        <w:widowControl/>
        <w:jc w:val="left"/>
        <w:rPr>
          <w:rFonts w:asciiTheme="majorHAnsi" w:eastAsiaTheme="majorEastAsia" w:hAnsiTheme="majorHAnsi" w:cstheme="majorBidi"/>
          <w:b/>
          <w:bCs/>
          <w:sz w:val="32"/>
          <w:szCs w:val="32"/>
        </w:rPr>
      </w:pPr>
      <w:r>
        <w:br w:type="page"/>
      </w:r>
    </w:p>
    <w:p w:rsidR="00070CE8" w:rsidRDefault="00070CE8" w:rsidP="00070CE8">
      <w:pPr>
        <w:pStyle w:val="2"/>
      </w:pPr>
      <w:r>
        <w:rPr>
          <w:rFonts w:hint="eastAsia"/>
        </w:rPr>
        <w:lastRenderedPageBreak/>
        <w:t>架构</w:t>
      </w:r>
    </w:p>
    <w:p w:rsidR="00281456" w:rsidRDefault="00281456" w:rsidP="0016296D">
      <w:pPr>
        <w:pStyle w:val="3"/>
        <w:numPr>
          <w:ilvl w:val="2"/>
          <w:numId w:val="5"/>
        </w:numPr>
      </w:pPr>
      <w:r>
        <w:rPr>
          <w:rFonts w:hint="eastAsia"/>
        </w:rPr>
        <w:t>概况</w:t>
      </w:r>
    </w:p>
    <w:p w:rsidR="008315E4" w:rsidRDefault="002E40F8" w:rsidP="008315E4">
      <w:r>
        <w:rPr>
          <w:rFonts w:hint="eastAsia"/>
        </w:rPr>
        <w:t>下图是一个唯科彩像服务的通用架构：</w:t>
      </w:r>
    </w:p>
    <w:p w:rsidR="00A761CA" w:rsidRDefault="00DF686A" w:rsidP="008315E4">
      <w:r>
        <w:object w:dxaOrig="7245"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18.25pt" o:ole="">
            <v:imagedata r:id="rId8" o:title=""/>
          </v:shape>
          <o:OLEObject Type="Embed" ProgID="Visio.Drawing.11" ShapeID="_x0000_i1025" DrawAspect="Content" ObjectID="_1300720803" r:id="rId9"/>
        </w:object>
      </w:r>
    </w:p>
    <w:p w:rsidR="00DF686A" w:rsidRDefault="00281456" w:rsidP="00281456">
      <w:pPr>
        <w:pStyle w:val="3"/>
      </w:pPr>
      <w:r>
        <w:t>终端</w:t>
      </w:r>
    </w:p>
    <w:p w:rsidR="007D7CCB" w:rsidRPr="007D7CCB" w:rsidRDefault="007D7CCB" w:rsidP="007D7CCB">
      <w:r>
        <w:rPr>
          <w:rFonts w:hint="eastAsia"/>
        </w:rPr>
        <w:t>终端可以展示彩像，</w:t>
      </w:r>
      <w:r w:rsidR="00835FAC">
        <w:rPr>
          <w:rFonts w:hint="eastAsia"/>
        </w:rPr>
        <w:t>同时还</w:t>
      </w:r>
      <w:r>
        <w:rPr>
          <w:rFonts w:hint="eastAsia"/>
        </w:rPr>
        <w:t>可以</w:t>
      </w:r>
      <w:r w:rsidR="005127AE">
        <w:rPr>
          <w:rFonts w:hint="eastAsia"/>
        </w:rPr>
        <w:t>通过客户端软件</w:t>
      </w:r>
      <w:r w:rsidR="0086728E">
        <w:rPr>
          <w:rFonts w:hint="eastAsia"/>
        </w:rPr>
        <w:t>使用</w:t>
      </w:r>
      <w:r>
        <w:rPr>
          <w:rFonts w:hint="eastAsia"/>
        </w:rPr>
        <w:t>各种彩像业务功能。</w:t>
      </w:r>
    </w:p>
    <w:p w:rsidR="00281456" w:rsidRDefault="00281456" w:rsidP="00281456">
      <w:pPr>
        <w:pStyle w:val="3"/>
      </w:pPr>
      <w:r>
        <w:rPr>
          <w:rFonts w:hint="eastAsia"/>
        </w:rPr>
        <w:t>彩像通信服务器</w:t>
      </w:r>
    </w:p>
    <w:p w:rsidR="00A26891" w:rsidRPr="00A26891" w:rsidRDefault="00A26891" w:rsidP="00A26891">
      <w:r>
        <w:rPr>
          <w:rFonts w:hint="eastAsia"/>
        </w:rPr>
        <w:t>实现各种彩像业务。</w:t>
      </w:r>
    </w:p>
    <w:p w:rsidR="00281456" w:rsidRDefault="00281456" w:rsidP="00281456">
      <w:pPr>
        <w:pStyle w:val="3"/>
      </w:pPr>
      <w:r>
        <w:rPr>
          <w:rFonts w:hint="eastAsia"/>
        </w:rPr>
        <w:t>彩像媒体服务器</w:t>
      </w:r>
    </w:p>
    <w:p w:rsidR="00A26891" w:rsidRDefault="00A26891" w:rsidP="00A26891">
      <w:r>
        <w:rPr>
          <w:rFonts w:hint="eastAsia"/>
        </w:rPr>
        <w:t>提供彩像媒体文件下载。</w:t>
      </w:r>
    </w:p>
    <w:p w:rsidR="00A7652C" w:rsidRDefault="00A7652C" w:rsidP="00A7652C">
      <w:pPr>
        <w:pStyle w:val="3"/>
      </w:pPr>
      <w:r>
        <w:rPr>
          <w:rFonts w:hint="eastAsia"/>
        </w:rPr>
        <w:t>网络</w:t>
      </w:r>
    </w:p>
    <w:p w:rsidR="00472286" w:rsidRDefault="004D34A0" w:rsidP="00472286">
      <w:r>
        <w:rPr>
          <w:rFonts w:hint="eastAsia"/>
        </w:rPr>
        <w:t>彩像服务可以通过高速的移动网络</w:t>
      </w:r>
      <w:r>
        <w:rPr>
          <w:rFonts w:hint="eastAsia"/>
        </w:rPr>
        <w:t>(3G</w:t>
      </w:r>
      <w:r>
        <w:rPr>
          <w:rFonts w:hint="eastAsia"/>
        </w:rPr>
        <w:t>或更高</w:t>
      </w:r>
      <w:r>
        <w:rPr>
          <w:rFonts w:hint="eastAsia"/>
        </w:rPr>
        <w:t>)</w:t>
      </w:r>
      <w:r>
        <w:rPr>
          <w:rFonts w:hint="eastAsia"/>
        </w:rPr>
        <w:t>实现彩像的实时展示，也可以在</w:t>
      </w:r>
      <w:r>
        <w:rPr>
          <w:rFonts w:hint="eastAsia"/>
        </w:rPr>
        <w:t>2G(2.5G)</w:t>
      </w:r>
      <w:r>
        <w:rPr>
          <w:rFonts w:hint="eastAsia"/>
        </w:rPr>
        <w:t>低速</w:t>
      </w:r>
      <w:r w:rsidR="00776ADB">
        <w:rPr>
          <w:rFonts w:hint="eastAsia"/>
        </w:rPr>
        <w:t>网络上实现一定服务质量的彩像展示功能。</w:t>
      </w:r>
    </w:p>
    <w:p w:rsidR="00283A7A" w:rsidRDefault="00283A7A">
      <w:pPr>
        <w:widowControl/>
        <w:jc w:val="left"/>
        <w:rPr>
          <w:rFonts w:asciiTheme="majorHAnsi" w:eastAsiaTheme="majorEastAsia" w:hAnsiTheme="majorHAnsi" w:cstheme="majorBidi"/>
          <w:b/>
          <w:bCs/>
          <w:sz w:val="32"/>
          <w:szCs w:val="32"/>
        </w:rPr>
      </w:pPr>
      <w:r>
        <w:br w:type="page"/>
      </w:r>
    </w:p>
    <w:p w:rsidR="00710A5D" w:rsidRDefault="002B4E11" w:rsidP="002B4E11">
      <w:pPr>
        <w:pStyle w:val="2"/>
      </w:pPr>
      <w:r>
        <w:rPr>
          <w:rFonts w:hint="eastAsia"/>
        </w:rPr>
        <w:lastRenderedPageBreak/>
        <w:t>服务寻址</w:t>
      </w:r>
    </w:p>
    <w:p w:rsidR="00885AF5" w:rsidRDefault="00AC268A" w:rsidP="00945740">
      <w:r>
        <w:object w:dxaOrig="9846" w:dyaOrig="4749">
          <v:shape id="_x0000_i1026" type="#_x0000_t75" style="width:492pt;height:237.75pt" o:ole="">
            <v:imagedata r:id="rId10" o:title=""/>
          </v:shape>
          <o:OLEObject Type="Embed" ProgID="Visio.Drawing.11" ShapeID="_x0000_i1026" DrawAspect="Content" ObjectID="_1300720804" r:id="rId11"/>
        </w:object>
      </w:r>
      <w:r>
        <w:t>彩像服务器系统是按移动运营商分开部署的，不同的运营商部署不同的</w:t>
      </w:r>
      <w:r w:rsidR="00337484">
        <w:t>彩像服务器</w:t>
      </w:r>
      <w:r>
        <w:t>系统。</w:t>
      </w:r>
      <w:r w:rsidR="00337484">
        <w:t>而用户</w:t>
      </w:r>
      <w:r w:rsidR="00337484">
        <w:rPr>
          <w:rFonts w:hint="eastAsia"/>
        </w:rPr>
        <w:t>终端</w:t>
      </w:r>
      <w:r w:rsidR="00337484">
        <w:t>的彩像软件安装时无法区分是属于哪个运营商的，</w:t>
      </w:r>
      <w:r>
        <w:t>所以</w:t>
      </w:r>
      <w:r w:rsidR="00885AF5">
        <w:rPr>
          <w:rFonts w:hint="eastAsia"/>
        </w:rPr>
        <w:t>用户</w:t>
      </w:r>
      <w:r w:rsidR="00337484">
        <w:rPr>
          <w:rFonts w:hint="eastAsia"/>
        </w:rPr>
        <w:t>终端</w:t>
      </w:r>
      <w:r w:rsidR="00885AF5">
        <w:rPr>
          <w:rFonts w:hint="eastAsia"/>
        </w:rPr>
        <w:t>的彩像软件</w:t>
      </w:r>
      <w:r>
        <w:rPr>
          <w:rFonts w:hint="eastAsia"/>
        </w:rPr>
        <w:t>需要在程序初始化的时候</w:t>
      </w:r>
      <w:r w:rsidR="00337484">
        <w:rPr>
          <w:rFonts w:hint="eastAsia"/>
        </w:rPr>
        <w:t>联网</w:t>
      </w:r>
      <w:r w:rsidR="00256B49">
        <w:rPr>
          <w:rFonts w:hint="eastAsia"/>
        </w:rPr>
        <w:t>从“目录服务器”</w:t>
      </w:r>
      <w:r w:rsidR="00337484">
        <w:rPr>
          <w:rFonts w:hint="eastAsia"/>
        </w:rPr>
        <w:t>查询出用户后面需要连接的彩像服务器系统的地址。</w:t>
      </w:r>
    </w:p>
    <w:p w:rsidR="00FD7110" w:rsidRDefault="00FD7110">
      <w:pPr>
        <w:widowControl/>
        <w:jc w:val="left"/>
        <w:rPr>
          <w:rFonts w:asciiTheme="majorHAnsi" w:eastAsiaTheme="majorEastAsia" w:hAnsiTheme="majorHAnsi" w:cstheme="majorBidi"/>
          <w:b/>
          <w:bCs/>
          <w:sz w:val="32"/>
          <w:szCs w:val="32"/>
        </w:rPr>
      </w:pPr>
      <w:r>
        <w:br w:type="page"/>
      </w:r>
    </w:p>
    <w:p w:rsidR="00613A08" w:rsidRDefault="00613A08" w:rsidP="00613A08">
      <w:pPr>
        <w:pStyle w:val="2"/>
      </w:pPr>
      <w:r>
        <w:rPr>
          <w:rFonts w:hint="eastAsia"/>
        </w:rPr>
        <w:lastRenderedPageBreak/>
        <w:t>协议</w:t>
      </w:r>
      <w:r w:rsidR="000C56DC">
        <w:rPr>
          <w:rFonts w:hint="eastAsia"/>
        </w:rPr>
        <w:t>规范</w:t>
      </w:r>
    </w:p>
    <w:p w:rsidR="007B0B31" w:rsidRDefault="00F541CA" w:rsidP="00D90907">
      <w:r>
        <w:t>彩像</w:t>
      </w:r>
      <w:r w:rsidR="000E0078">
        <w:t>业务</w:t>
      </w:r>
      <w:r>
        <w:t>通信协议使用</w:t>
      </w:r>
      <w:hyperlink r:id="rId12" w:history="1">
        <w:r w:rsidRPr="001D05E8">
          <w:rPr>
            <w:rStyle w:val="a7"/>
            <w:rFonts w:hint="eastAsia"/>
          </w:rPr>
          <w:t>REST</w:t>
        </w:r>
      </w:hyperlink>
      <w:r>
        <w:rPr>
          <w:rFonts w:hint="eastAsia"/>
        </w:rPr>
        <w:t>风格的</w:t>
      </w:r>
      <w:r>
        <w:rPr>
          <w:rFonts w:hint="eastAsia"/>
        </w:rPr>
        <w:t>Web Service</w:t>
      </w:r>
      <w:r w:rsidR="003626D8">
        <w:rPr>
          <w:rFonts w:hint="eastAsia"/>
        </w:rPr>
        <w:t>。</w:t>
      </w:r>
      <w:r w:rsidR="00177348">
        <w:rPr>
          <w:rFonts w:hint="eastAsia"/>
        </w:rPr>
        <w:t>REST</w:t>
      </w:r>
      <w:r w:rsidR="00177348">
        <w:rPr>
          <w:rFonts w:hint="eastAsia"/>
        </w:rPr>
        <w:t>风格</w:t>
      </w:r>
      <w:r w:rsidR="000B48C0">
        <w:rPr>
          <w:rFonts w:hint="eastAsia"/>
        </w:rPr>
        <w:t>包含</w:t>
      </w:r>
      <w:r w:rsidR="000B48C0">
        <w:rPr>
          <w:rFonts w:hint="eastAsia"/>
        </w:rPr>
        <w:t>3</w:t>
      </w:r>
      <w:r w:rsidR="000B48C0">
        <w:rPr>
          <w:rFonts w:hint="eastAsia"/>
        </w:rPr>
        <w:t>个</w:t>
      </w:r>
      <w:r w:rsidR="002D515D">
        <w:rPr>
          <w:rFonts w:hint="eastAsia"/>
        </w:rPr>
        <w:t>组成部分</w:t>
      </w:r>
      <w:r w:rsidR="007B0B31">
        <w:rPr>
          <w:rFonts w:hint="eastAsia"/>
        </w:rPr>
        <w:t>：</w:t>
      </w:r>
    </w:p>
    <w:p w:rsidR="007C16E8" w:rsidRDefault="00607A84" w:rsidP="00607A84">
      <w:pPr>
        <w:pStyle w:val="a6"/>
        <w:numPr>
          <w:ilvl w:val="0"/>
          <w:numId w:val="7"/>
        </w:numPr>
        <w:ind w:firstLineChars="0"/>
      </w:pPr>
      <w:r>
        <w:rPr>
          <w:rFonts w:hint="eastAsia"/>
        </w:rPr>
        <w:t>URI</w:t>
      </w:r>
      <w:r w:rsidR="0023203D">
        <w:rPr>
          <w:rFonts w:hint="eastAsia"/>
        </w:rPr>
        <w:t>。</w:t>
      </w:r>
      <w:r w:rsidR="00E82B04">
        <w:rPr>
          <w:rFonts w:hint="eastAsia"/>
        </w:rPr>
        <w:t>指定</w:t>
      </w:r>
      <w:r w:rsidR="00C101CD">
        <w:rPr>
          <w:rFonts w:hint="eastAsia"/>
        </w:rPr>
        <w:t xml:space="preserve">Web </w:t>
      </w:r>
      <w:r w:rsidR="007C16E8">
        <w:rPr>
          <w:rFonts w:hint="eastAsia"/>
        </w:rPr>
        <w:t>Service</w:t>
      </w:r>
      <w:r w:rsidR="0023203D">
        <w:rPr>
          <w:rFonts w:hint="eastAsia"/>
        </w:rPr>
        <w:t>，例如</w:t>
      </w:r>
      <w:hyperlink r:id="rId13" w:history="1">
        <w:r w:rsidR="00511603" w:rsidRPr="0058487E">
          <w:rPr>
            <w:rStyle w:val="a7"/>
            <w:rFonts w:hint="eastAsia"/>
          </w:rPr>
          <w:t>http://w.m.winksi.com/user/13901234567</w:t>
        </w:r>
      </w:hyperlink>
      <w:r w:rsidR="00900A89">
        <w:rPr>
          <w:rFonts w:hint="eastAsia"/>
        </w:rPr>
        <w:t>。</w:t>
      </w:r>
    </w:p>
    <w:p w:rsidR="00A94701" w:rsidRDefault="00A94701" w:rsidP="00A94701">
      <w:pPr>
        <w:pStyle w:val="a6"/>
        <w:numPr>
          <w:ilvl w:val="0"/>
          <w:numId w:val="7"/>
        </w:numPr>
        <w:ind w:firstLineChars="0"/>
      </w:pPr>
      <w:r>
        <w:rPr>
          <w:rFonts w:hint="eastAsia"/>
        </w:rPr>
        <w:t>操作</w:t>
      </w:r>
      <w:r>
        <w:rPr>
          <w:rFonts w:hint="eastAsia"/>
        </w:rPr>
        <w:t>(</w:t>
      </w:r>
      <w:r>
        <w:rPr>
          <w:rFonts w:hint="eastAsia"/>
        </w:rPr>
        <w:t>函数</w:t>
      </w:r>
      <w:r>
        <w:rPr>
          <w:rFonts w:hint="eastAsia"/>
        </w:rPr>
        <w:t>)</w:t>
      </w:r>
      <w:r>
        <w:rPr>
          <w:rFonts w:hint="eastAsia"/>
        </w:rPr>
        <w:t>使用</w:t>
      </w:r>
      <w:r>
        <w:rPr>
          <w:rFonts w:hint="eastAsia"/>
        </w:rPr>
        <w:t xml:space="preserve">HTTP </w:t>
      </w:r>
      <w:r>
        <w:rPr>
          <w:rFonts w:hint="eastAsia"/>
        </w:rPr>
        <w:t>方法表示，例如</w:t>
      </w:r>
      <w:r>
        <w:rPr>
          <w:rFonts w:hint="eastAsia"/>
        </w:rPr>
        <w:t>GET</w:t>
      </w:r>
      <w:r>
        <w:rPr>
          <w:rFonts w:hint="eastAsia"/>
        </w:rPr>
        <w:t>查询，</w:t>
      </w:r>
      <w:r>
        <w:rPr>
          <w:rFonts w:hint="eastAsia"/>
        </w:rPr>
        <w:t>POST</w:t>
      </w:r>
      <w:r>
        <w:rPr>
          <w:rFonts w:hint="eastAsia"/>
        </w:rPr>
        <w:t>更新，</w:t>
      </w:r>
      <w:r>
        <w:rPr>
          <w:rFonts w:hint="eastAsia"/>
        </w:rPr>
        <w:t>DELETE</w:t>
      </w:r>
      <w:r>
        <w:rPr>
          <w:rFonts w:hint="eastAsia"/>
        </w:rPr>
        <w:t>删除等。</w:t>
      </w:r>
    </w:p>
    <w:p w:rsidR="00237537" w:rsidRDefault="00BB36A7" w:rsidP="00607A84">
      <w:pPr>
        <w:pStyle w:val="a6"/>
        <w:numPr>
          <w:ilvl w:val="0"/>
          <w:numId w:val="7"/>
        </w:numPr>
        <w:ind w:firstLineChars="0"/>
      </w:pPr>
      <w:r>
        <w:rPr>
          <w:rFonts w:hint="eastAsia"/>
        </w:rPr>
        <w:t>Web Service</w:t>
      </w:r>
      <w:r>
        <w:rPr>
          <w:rFonts w:hint="eastAsia"/>
        </w:rPr>
        <w:t>支持的</w:t>
      </w:r>
      <w:r w:rsidR="00E82B04">
        <w:rPr>
          <w:rFonts w:hint="eastAsia"/>
        </w:rPr>
        <w:t>MIME</w:t>
      </w:r>
      <w:r w:rsidR="00E82B04">
        <w:rPr>
          <w:rFonts w:hint="eastAsia"/>
        </w:rPr>
        <w:t>数据类型。</w:t>
      </w:r>
      <w:r w:rsidR="00C70923">
        <w:rPr>
          <w:rFonts w:hint="eastAsia"/>
        </w:rPr>
        <w:t>例如</w:t>
      </w:r>
      <w:r w:rsidR="00C70923">
        <w:rPr>
          <w:rFonts w:hint="eastAsia"/>
        </w:rPr>
        <w:t>xml</w:t>
      </w:r>
      <w:r w:rsidR="00C70923">
        <w:rPr>
          <w:rFonts w:hint="eastAsia"/>
        </w:rPr>
        <w:t>，</w:t>
      </w:r>
      <w:r w:rsidR="00C70923">
        <w:rPr>
          <w:rFonts w:hint="eastAsia"/>
        </w:rPr>
        <w:t>json</w:t>
      </w:r>
      <w:r w:rsidR="00C70923">
        <w:rPr>
          <w:rFonts w:hint="eastAsia"/>
        </w:rPr>
        <w:t>，</w:t>
      </w:r>
      <w:r w:rsidR="00900A89">
        <w:rPr>
          <w:rFonts w:hint="eastAsia"/>
        </w:rPr>
        <w:t>yaml</w:t>
      </w:r>
      <w:r w:rsidR="00900A89">
        <w:rPr>
          <w:rFonts w:hint="eastAsia"/>
        </w:rPr>
        <w:t>等。</w:t>
      </w:r>
    </w:p>
    <w:p w:rsidR="00C23FA5" w:rsidRDefault="00A31029" w:rsidP="00C23FA5">
      <w:r>
        <w:rPr>
          <w:rFonts w:hint="eastAsia"/>
        </w:rPr>
        <w:t>REST</w:t>
      </w:r>
      <w:r>
        <w:rPr>
          <w:rFonts w:hint="eastAsia"/>
        </w:rPr>
        <w:t>风格跟</w:t>
      </w:r>
      <w:r>
        <w:rPr>
          <w:rFonts w:hint="eastAsia"/>
        </w:rPr>
        <w:t>SOAP</w:t>
      </w:r>
      <w:r w:rsidR="000B6D83">
        <w:rPr>
          <w:rFonts w:hint="eastAsia"/>
        </w:rPr>
        <w:t>和</w:t>
      </w:r>
      <w:r w:rsidR="000B6D83" w:rsidRPr="000B6D83">
        <w:t>XML-RPC</w:t>
      </w:r>
      <w:r>
        <w:rPr>
          <w:rFonts w:hint="eastAsia"/>
        </w:rPr>
        <w:t>的一个区别就是</w:t>
      </w:r>
      <w:r w:rsidR="00E1045E">
        <w:rPr>
          <w:rFonts w:hint="eastAsia"/>
        </w:rPr>
        <w:t>REST</w:t>
      </w:r>
      <w:r>
        <w:rPr>
          <w:rFonts w:hint="eastAsia"/>
        </w:rPr>
        <w:t>将</w:t>
      </w:r>
      <w:r>
        <w:rPr>
          <w:rFonts w:hint="eastAsia"/>
        </w:rPr>
        <w:t>HTTP</w:t>
      </w:r>
      <w:r>
        <w:rPr>
          <w:rFonts w:hint="eastAsia"/>
        </w:rPr>
        <w:t>作为</w:t>
      </w:r>
      <w:r w:rsidRPr="00E35EC7">
        <w:rPr>
          <w:rFonts w:hint="eastAsia"/>
          <w:b/>
        </w:rPr>
        <w:t>应用层</w:t>
      </w:r>
      <w:r>
        <w:rPr>
          <w:rFonts w:hint="eastAsia"/>
        </w:rPr>
        <w:t>协议使用，而不仅仅是作为传输协议。另外</w:t>
      </w:r>
      <w:r w:rsidR="00C23FA5">
        <w:t>由于要使用到</w:t>
      </w:r>
      <w:r w:rsidR="00C23FA5">
        <w:t>WAP</w:t>
      </w:r>
      <w:r w:rsidR="00C23FA5">
        <w:t>网络，</w:t>
      </w:r>
      <w:r w:rsidR="00693E3B">
        <w:t>加上服务器当前使用的协议框架问题，</w:t>
      </w:r>
      <w:r w:rsidR="00C23FA5">
        <w:t>所以</w:t>
      </w:r>
      <w:r w:rsidR="00B10B0E">
        <w:t>本</w:t>
      </w:r>
      <w:r w:rsidR="00C23FA5">
        <w:t>协议设计</w:t>
      </w:r>
      <w:r w:rsidR="00693E3B">
        <w:t>也不</w:t>
      </w:r>
      <w:r w:rsidR="00C23FA5">
        <w:t>完全</w:t>
      </w:r>
      <w:r w:rsidR="009046FF">
        <w:t>符合</w:t>
      </w:r>
      <w:r w:rsidR="009046FF">
        <w:rPr>
          <w:rFonts w:hint="eastAsia"/>
        </w:rPr>
        <w:t>REST</w:t>
      </w:r>
      <w:r w:rsidR="009046FF">
        <w:rPr>
          <w:rFonts w:hint="eastAsia"/>
        </w:rPr>
        <w:t>风格的所有</w:t>
      </w:r>
      <w:r w:rsidR="001462F0">
        <w:rPr>
          <w:rFonts w:hint="eastAsia"/>
        </w:rPr>
        <w:t>设计</w:t>
      </w:r>
      <w:r w:rsidR="009046FF">
        <w:rPr>
          <w:rFonts w:hint="eastAsia"/>
        </w:rPr>
        <w:t>原则。</w:t>
      </w:r>
    </w:p>
    <w:p w:rsidR="005923D0" w:rsidRDefault="00F05730" w:rsidP="005923D0">
      <w:pPr>
        <w:pStyle w:val="3"/>
      </w:pPr>
      <w:r>
        <w:rPr>
          <w:rFonts w:hint="eastAsia"/>
        </w:rPr>
        <w:t>标记</w:t>
      </w:r>
      <w:r w:rsidR="005923D0">
        <w:rPr>
          <w:rFonts w:hint="eastAsia"/>
        </w:rPr>
        <w:t>规则和语法</w:t>
      </w:r>
    </w:p>
    <w:p w:rsidR="003E5069" w:rsidRPr="00460B8A" w:rsidRDefault="001951C2" w:rsidP="003E5069">
      <w:r>
        <w:rPr>
          <w:rFonts w:hint="eastAsia"/>
        </w:rPr>
        <w:t>标记</w:t>
      </w:r>
      <w:r w:rsidR="003E5069">
        <w:rPr>
          <w:rFonts w:hint="eastAsia"/>
        </w:rPr>
        <w:t>规则使用</w:t>
      </w:r>
      <w:r w:rsidR="00460B8A" w:rsidRPr="00460B8A">
        <w:rPr>
          <w:bCs/>
        </w:rPr>
        <w:t>Augmented BNF</w:t>
      </w:r>
      <w:r w:rsidR="00460B8A">
        <w:rPr>
          <w:bCs/>
        </w:rPr>
        <w:t>，请参阅</w:t>
      </w:r>
      <w:hyperlink r:id="rId14" w:history="1">
        <w:r w:rsidR="00460B8A" w:rsidRPr="00460B8A">
          <w:rPr>
            <w:rStyle w:val="a7"/>
            <w:rFonts w:hint="eastAsia"/>
            <w:bCs/>
          </w:rPr>
          <w:t>RFC 2616</w:t>
        </w:r>
      </w:hyperlink>
      <w:r w:rsidR="00460B8A">
        <w:rPr>
          <w:rFonts w:hint="eastAsia"/>
          <w:bCs/>
        </w:rPr>
        <w:t>。</w:t>
      </w:r>
    </w:p>
    <w:p w:rsidR="004A1488" w:rsidRDefault="0012736D" w:rsidP="0012736D">
      <w:pPr>
        <w:pStyle w:val="3"/>
      </w:pPr>
      <w:r>
        <w:rPr>
          <w:rFonts w:hint="eastAsia"/>
        </w:rPr>
        <w:t>协议版本</w:t>
      </w:r>
    </w:p>
    <w:p w:rsidR="00C900B5" w:rsidRPr="001B1642" w:rsidRDefault="006D3850" w:rsidP="00C900B5">
      <w:pPr>
        <w:rPr>
          <w:color w:val="D6E3BC" w:themeColor="accent3" w:themeTint="66"/>
        </w:rPr>
      </w:pPr>
      <w:r w:rsidRPr="001B1642">
        <w:rPr>
          <w:rFonts w:hint="eastAsia"/>
          <w:color w:val="D6E3BC" w:themeColor="accent3" w:themeTint="66"/>
        </w:rPr>
        <w:t>协议版本被加在</w:t>
      </w:r>
      <w:r w:rsidRPr="001B1642">
        <w:rPr>
          <w:rFonts w:hint="eastAsia"/>
          <w:color w:val="D6E3BC" w:themeColor="accent3" w:themeTint="66"/>
        </w:rPr>
        <w:t>HTTP</w:t>
      </w:r>
      <w:r w:rsidR="00B63A74" w:rsidRPr="001B1642">
        <w:rPr>
          <w:rFonts w:hint="eastAsia"/>
          <w:color w:val="D6E3BC" w:themeColor="accent3" w:themeTint="66"/>
        </w:rPr>
        <w:t>协议头里面。</w:t>
      </w:r>
    </w:p>
    <w:tbl>
      <w:tblPr>
        <w:tblStyle w:val="a8"/>
        <w:tblW w:w="0" w:type="auto"/>
        <w:tblInd w:w="108" w:type="dxa"/>
        <w:shd w:val="clear" w:color="auto" w:fill="F2F2F2" w:themeFill="background1" w:themeFillShade="F2"/>
        <w:tblLook w:val="04A0"/>
      </w:tblPr>
      <w:tblGrid>
        <w:gridCol w:w="8414"/>
      </w:tblGrid>
      <w:tr w:rsidR="00C900B5" w:rsidRPr="00B06677" w:rsidTr="003E3944">
        <w:tc>
          <w:tcPr>
            <w:tcW w:w="8414" w:type="dxa"/>
            <w:shd w:val="clear" w:color="auto" w:fill="F2F2F2" w:themeFill="background1" w:themeFillShade="F2"/>
          </w:tcPr>
          <w:p w:rsidR="00C900B5" w:rsidRPr="00B06677" w:rsidRDefault="002F34F8" w:rsidP="006E2983">
            <w:pPr>
              <w:rPr>
                <w:color w:val="D6E3BC" w:themeColor="accent3" w:themeTint="66"/>
              </w:rPr>
            </w:pPr>
            <w:r>
              <w:rPr>
                <w:color w:val="D6E3BC" w:themeColor="accent3" w:themeTint="66"/>
              </w:rPr>
              <w:t>X-</w:t>
            </w:r>
            <w:r w:rsidR="00C900B5" w:rsidRPr="00B06677">
              <w:rPr>
                <w:rFonts w:hint="eastAsia"/>
                <w:color w:val="D6E3BC" w:themeColor="accent3" w:themeTint="66"/>
              </w:rPr>
              <w:t xml:space="preserve">Winks-Protocol-Version = </w:t>
            </w:r>
            <w:r w:rsidR="00C900B5" w:rsidRPr="00B06677">
              <w:rPr>
                <w:color w:val="D6E3BC" w:themeColor="accent3" w:themeTint="66"/>
              </w:rPr>
              <w:t>“</w:t>
            </w:r>
            <w:r>
              <w:rPr>
                <w:color w:val="D6E3BC" w:themeColor="accent3" w:themeTint="66"/>
              </w:rPr>
              <w:t>X-</w:t>
            </w:r>
            <w:r w:rsidR="00C900B5" w:rsidRPr="00B06677">
              <w:rPr>
                <w:rFonts w:hint="eastAsia"/>
                <w:color w:val="D6E3BC" w:themeColor="accent3" w:themeTint="66"/>
              </w:rPr>
              <w:t>Winks-Protocol-Version</w:t>
            </w:r>
            <w:r w:rsidR="00C900B5" w:rsidRPr="00B06677">
              <w:rPr>
                <w:color w:val="D6E3BC" w:themeColor="accent3" w:themeTint="66"/>
              </w:rPr>
              <w:t>”</w:t>
            </w:r>
            <w:r w:rsidR="00C900B5" w:rsidRPr="00B06677">
              <w:rPr>
                <w:rFonts w:hint="eastAsia"/>
                <w:color w:val="D6E3BC" w:themeColor="accent3" w:themeTint="66"/>
              </w:rPr>
              <w:t xml:space="preserve"> </w:t>
            </w:r>
            <w:r w:rsidR="00C900B5" w:rsidRPr="00B06677">
              <w:rPr>
                <w:color w:val="D6E3BC" w:themeColor="accent3" w:themeTint="66"/>
              </w:rPr>
              <w:t>“</w:t>
            </w:r>
            <w:r w:rsidR="00C900B5" w:rsidRPr="00B06677">
              <w:rPr>
                <w:rFonts w:hint="eastAsia"/>
                <w:color w:val="D6E3BC" w:themeColor="accent3" w:themeTint="66"/>
              </w:rPr>
              <w:t>:</w:t>
            </w:r>
            <w:r w:rsidR="00C900B5" w:rsidRPr="00B06677">
              <w:rPr>
                <w:color w:val="D6E3BC" w:themeColor="accent3" w:themeTint="66"/>
              </w:rPr>
              <w:t>”</w:t>
            </w:r>
            <w:r w:rsidR="00C900B5" w:rsidRPr="00B06677">
              <w:rPr>
                <w:rFonts w:ascii="Courier" w:hAnsi="Courier" w:cs="Courier"/>
                <w:color w:val="D6E3BC" w:themeColor="accent3" w:themeTint="66"/>
                <w:kern w:val="0"/>
                <w:sz w:val="20"/>
                <w:szCs w:val="20"/>
              </w:rPr>
              <w:t xml:space="preserve"> 1*DIGIT "." 1*DIGIT</w:t>
            </w:r>
          </w:p>
        </w:tc>
      </w:tr>
    </w:tbl>
    <w:p w:rsidR="000540D8" w:rsidRPr="00B06677" w:rsidRDefault="009173D4" w:rsidP="000540D8">
      <w:pPr>
        <w:rPr>
          <w:color w:val="D6E3BC" w:themeColor="accent3" w:themeTint="66"/>
        </w:rPr>
      </w:pPr>
      <w:r w:rsidRPr="00B06677">
        <w:rPr>
          <w:rFonts w:hint="eastAsia"/>
          <w:color w:val="D6E3BC" w:themeColor="accent3" w:themeTint="66"/>
        </w:rPr>
        <w:t>本文所制定的协议版本号为</w:t>
      </w:r>
      <w:r w:rsidRPr="00B06677">
        <w:rPr>
          <w:rFonts w:hint="eastAsia"/>
          <w:color w:val="D6E3BC" w:themeColor="accent3" w:themeTint="66"/>
        </w:rPr>
        <w:t>1</w:t>
      </w:r>
      <w:r w:rsidR="00111DEB" w:rsidRPr="00B06677">
        <w:rPr>
          <w:rFonts w:hint="eastAsia"/>
          <w:color w:val="D6E3BC" w:themeColor="accent3" w:themeTint="66"/>
        </w:rPr>
        <w:t>.0</w:t>
      </w:r>
      <w:r w:rsidR="00085974" w:rsidRPr="00B06677">
        <w:rPr>
          <w:rFonts w:hint="eastAsia"/>
          <w:color w:val="D6E3BC" w:themeColor="accent3" w:themeTint="66"/>
        </w:rPr>
        <w:t>。例</w:t>
      </w:r>
      <w:r w:rsidR="006D3850" w:rsidRPr="00B06677">
        <w:rPr>
          <w:rFonts w:hint="eastAsia"/>
          <w:color w:val="D6E3BC" w:themeColor="accent3" w:themeTint="66"/>
        </w:rPr>
        <w:t>：</w:t>
      </w:r>
    </w:p>
    <w:tbl>
      <w:tblPr>
        <w:tblStyle w:val="a8"/>
        <w:tblW w:w="0" w:type="auto"/>
        <w:tblInd w:w="108" w:type="dxa"/>
        <w:shd w:val="clear" w:color="auto" w:fill="F2F2F2" w:themeFill="background1" w:themeFillShade="F2"/>
        <w:tblLook w:val="04A0"/>
      </w:tblPr>
      <w:tblGrid>
        <w:gridCol w:w="8414"/>
      </w:tblGrid>
      <w:tr w:rsidR="0061316B" w:rsidRPr="00B06677" w:rsidTr="00A13347">
        <w:tc>
          <w:tcPr>
            <w:tcW w:w="8414" w:type="dxa"/>
            <w:shd w:val="clear" w:color="auto" w:fill="F2F2F2" w:themeFill="background1" w:themeFillShade="F2"/>
          </w:tcPr>
          <w:p w:rsidR="0061316B" w:rsidRPr="00B06677" w:rsidRDefault="0061316B" w:rsidP="0004744A">
            <w:pPr>
              <w:rPr>
                <w:color w:val="D6E3BC" w:themeColor="accent3" w:themeTint="66"/>
              </w:rPr>
            </w:pPr>
            <w:r w:rsidRPr="00B06677">
              <w:rPr>
                <w:rFonts w:hint="eastAsia"/>
                <w:color w:val="D6E3BC" w:themeColor="accent3" w:themeTint="66"/>
              </w:rPr>
              <w:t>GET /services?imsi=460001234567890</w:t>
            </w:r>
          </w:p>
          <w:p w:rsidR="0061316B" w:rsidRPr="00B06677" w:rsidRDefault="002F34F8" w:rsidP="0004744A">
            <w:pPr>
              <w:rPr>
                <w:color w:val="D6E3BC" w:themeColor="accent3" w:themeTint="66"/>
              </w:rPr>
            </w:pPr>
            <w:r>
              <w:rPr>
                <w:color w:val="D6E3BC" w:themeColor="accent3" w:themeTint="66"/>
              </w:rPr>
              <w:t>X-</w:t>
            </w:r>
            <w:r w:rsidR="00A2387E" w:rsidRPr="00B06677">
              <w:rPr>
                <w:rFonts w:hint="eastAsia"/>
                <w:color w:val="D6E3BC" w:themeColor="accent3" w:themeTint="66"/>
              </w:rPr>
              <w:t>Winks-</w:t>
            </w:r>
            <w:r w:rsidR="00DE1CC1" w:rsidRPr="00B06677">
              <w:rPr>
                <w:rFonts w:hint="eastAsia"/>
                <w:color w:val="D6E3BC" w:themeColor="accent3" w:themeTint="66"/>
              </w:rPr>
              <w:t>Protocol-</w:t>
            </w:r>
            <w:r w:rsidR="00A2387E" w:rsidRPr="00B06677">
              <w:rPr>
                <w:rFonts w:hint="eastAsia"/>
                <w:color w:val="D6E3BC" w:themeColor="accent3" w:themeTint="66"/>
              </w:rPr>
              <w:t>V</w:t>
            </w:r>
            <w:r w:rsidR="005B5762" w:rsidRPr="00B06677">
              <w:rPr>
                <w:rFonts w:hint="eastAsia"/>
                <w:color w:val="D6E3BC" w:themeColor="accent3" w:themeTint="66"/>
              </w:rPr>
              <w:t>ersion:</w:t>
            </w:r>
            <w:r w:rsidR="00B8618D" w:rsidRPr="00B06677">
              <w:rPr>
                <w:rFonts w:hint="eastAsia"/>
                <w:color w:val="D6E3BC" w:themeColor="accent3" w:themeTint="66"/>
              </w:rPr>
              <w:t xml:space="preserve"> </w:t>
            </w:r>
            <w:r w:rsidR="00B10EE6" w:rsidRPr="00B06677">
              <w:rPr>
                <w:rFonts w:hint="eastAsia"/>
                <w:color w:val="D6E3BC" w:themeColor="accent3" w:themeTint="66"/>
              </w:rPr>
              <w:t>1</w:t>
            </w:r>
            <w:r w:rsidR="003E3A8B" w:rsidRPr="00B06677">
              <w:rPr>
                <w:rFonts w:hint="eastAsia"/>
                <w:color w:val="D6E3BC" w:themeColor="accent3" w:themeTint="66"/>
              </w:rPr>
              <w:t>.0</w:t>
            </w:r>
          </w:p>
        </w:tc>
      </w:tr>
    </w:tbl>
    <w:p w:rsidR="00A70E6F" w:rsidRDefault="00A70E6F" w:rsidP="00A70E6F"/>
    <w:p w:rsidR="006E2983" w:rsidRDefault="00690717" w:rsidP="006E2983">
      <w:r>
        <w:rPr>
          <w:rFonts w:hint="eastAsia"/>
        </w:rPr>
        <w:t>由于某些电信运营商的网关会去掉</w:t>
      </w:r>
      <w:r>
        <w:rPr>
          <w:rFonts w:hint="eastAsia"/>
        </w:rPr>
        <w:t>HTTP</w:t>
      </w:r>
      <w:r>
        <w:rPr>
          <w:rFonts w:hint="eastAsia"/>
        </w:rPr>
        <w:t>头信息，为了绕开这一点，协议版本也可以加在请求参数里。</w:t>
      </w:r>
    </w:p>
    <w:tbl>
      <w:tblPr>
        <w:tblStyle w:val="a8"/>
        <w:tblW w:w="0" w:type="auto"/>
        <w:tblInd w:w="108" w:type="dxa"/>
        <w:shd w:val="clear" w:color="auto" w:fill="F2F2F2" w:themeFill="background1" w:themeFillShade="F2"/>
        <w:tblLook w:val="04A0"/>
      </w:tblPr>
      <w:tblGrid>
        <w:gridCol w:w="8414"/>
      </w:tblGrid>
      <w:tr w:rsidR="006E2983" w:rsidTr="00292CBF">
        <w:tc>
          <w:tcPr>
            <w:tcW w:w="8414" w:type="dxa"/>
            <w:shd w:val="clear" w:color="auto" w:fill="F2F2F2" w:themeFill="background1" w:themeFillShade="F2"/>
          </w:tcPr>
          <w:p w:rsidR="006E2983" w:rsidRDefault="006E2983" w:rsidP="00292CBF">
            <w:r>
              <w:t>v={</w:t>
            </w:r>
            <w:r>
              <w:rPr>
                <w:rFonts w:hint="eastAsia"/>
              </w:rPr>
              <w:t>winks-protocol-version</w:t>
            </w:r>
            <w:r>
              <w:t>}</w:t>
            </w:r>
          </w:p>
          <w:p w:rsidR="006E2983" w:rsidRDefault="006E2983" w:rsidP="00292CBF">
            <w:r>
              <w:rPr>
                <w:rFonts w:hint="eastAsia"/>
              </w:rPr>
              <w:t xml:space="preserve">winks-protocol-version = </w:t>
            </w:r>
            <w:r>
              <w:rPr>
                <w:rFonts w:ascii="Courier" w:hAnsi="Courier" w:cs="Courier"/>
                <w:kern w:val="0"/>
                <w:sz w:val="20"/>
                <w:szCs w:val="20"/>
              </w:rPr>
              <w:t>1*DIGIT "." 1*DIGIT</w:t>
            </w:r>
          </w:p>
        </w:tc>
      </w:tr>
    </w:tbl>
    <w:p w:rsidR="00917F39" w:rsidRDefault="00917F39" w:rsidP="00B779A9">
      <w:pPr>
        <w:pStyle w:val="3"/>
      </w:pPr>
      <w:r>
        <w:rPr>
          <w:rFonts w:hint="eastAsia"/>
        </w:rPr>
        <w:t>传输内容编码</w:t>
      </w:r>
    </w:p>
    <w:p w:rsidR="0091054E" w:rsidRPr="0091054E" w:rsidRDefault="0091054E" w:rsidP="0091054E">
      <w:r>
        <w:rPr>
          <w:rFonts w:hint="eastAsia"/>
        </w:rPr>
        <w:t>请求或应答的</w:t>
      </w:r>
      <w:r>
        <w:rPr>
          <w:rFonts w:hint="eastAsia"/>
        </w:rPr>
        <w:t>HTTP</w:t>
      </w:r>
      <w:r>
        <w:rPr>
          <w:rFonts w:hint="eastAsia"/>
        </w:rPr>
        <w:t>头中用</w:t>
      </w:r>
      <w:r w:rsidRPr="0091054E">
        <w:t>Content-Type</w:t>
      </w:r>
      <w:r>
        <w:t>指明传输内容编码，</w:t>
      </w:r>
      <w:r w:rsidR="00BB5857">
        <w:t>本协议目前</w:t>
      </w:r>
      <w:r w:rsidR="00D537E8">
        <w:t>仅支持</w:t>
      </w:r>
      <w:r w:rsidR="00D537E8">
        <w:rPr>
          <w:rFonts w:hint="eastAsia"/>
        </w:rPr>
        <w:t>xml</w:t>
      </w:r>
      <w:r w:rsidR="007B73DF">
        <w:rPr>
          <w:rFonts w:hint="eastAsia"/>
        </w:rPr>
        <w:t>类型。</w:t>
      </w:r>
      <w:r>
        <w:t>例：</w:t>
      </w:r>
    </w:p>
    <w:tbl>
      <w:tblPr>
        <w:tblStyle w:val="a8"/>
        <w:tblW w:w="0" w:type="auto"/>
        <w:tblInd w:w="108" w:type="dxa"/>
        <w:shd w:val="clear" w:color="auto" w:fill="F2F2F2" w:themeFill="background1" w:themeFillShade="F2"/>
        <w:tblLook w:val="04A0"/>
      </w:tblPr>
      <w:tblGrid>
        <w:gridCol w:w="8414"/>
      </w:tblGrid>
      <w:tr w:rsidR="0091054E" w:rsidTr="00A13347">
        <w:tc>
          <w:tcPr>
            <w:tcW w:w="8414" w:type="dxa"/>
            <w:shd w:val="clear" w:color="auto" w:fill="F2F2F2" w:themeFill="background1" w:themeFillShade="F2"/>
          </w:tcPr>
          <w:p w:rsidR="00192203" w:rsidRDefault="00192203" w:rsidP="00192203">
            <w:r>
              <w:t>POST /</w:t>
            </w:r>
            <w:r>
              <w:rPr>
                <w:rFonts w:hint="eastAsia"/>
              </w:rPr>
              <w:t>user/</w:t>
            </w:r>
            <w:r>
              <w:t>phonebook/update</w:t>
            </w:r>
            <w:r>
              <w:rPr>
                <w:rFonts w:hint="eastAsia"/>
              </w:rPr>
              <w:t>?uid=jkfdsioue298432</w:t>
            </w:r>
            <w:r w:rsidR="00F21114">
              <w:rPr>
                <w:rFonts w:hint="eastAsia"/>
              </w:rPr>
              <w:t>&amp;</w:t>
            </w:r>
            <w:r w:rsidR="00A14881">
              <w:rPr>
                <w:rFonts w:hint="eastAsia"/>
              </w:rPr>
              <w:t>v=1.0</w:t>
            </w:r>
          </w:p>
          <w:p w:rsidR="00192203" w:rsidRDefault="00192203" w:rsidP="00192203">
            <w:r w:rsidRPr="0091054E">
              <w:t xml:space="preserve">Content-Type: </w:t>
            </w:r>
            <w:r w:rsidR="002B76AF">
              <w:rPr>
                <w:rFonts w:hint="eastAsia"/>
              </w:rPr>
              <w:t>application</w:t>
            </w:r>
            <w:r w:rsidRPr="0091054E">
              <w:t>/</w:t>
            </w:r>
            <w:r>
              <w:rPr>
                <w:rFonts w:hint="eastAsia"/>
              </w:rPr>
              <w:t>xml</w:t>
            </w:r>
          </w:p>
          <w:p w:rsidR="00BA1474" w:rsidRDefault="00BA1474" w:rsidP="00192203"/>
          <w:p w:rsidR="00B91285" w:rsidRDefault="00B91285" w:rsidP="00B91285">
            <w:r w:rsidRPr="006F260B">
              <w:t>&lt;?xml version="1.0" encoding="UTF-8"?&gt;</w:t>
            </w:r>
          </w:p>
          <w:p w:rsidR="00192203" w:rsidRDefault="00192203" w:rsidP="00192203">
            <w:r>
              <w:t>&lt;phonebook&gt;</w:t>
            </w:r>
          </w:p>
          <w:p w:rsidR="00192203" w:rsidRDefault="00192203" w:rsidP="00192203">
            <w:r>
              <w:rPr>
                <w:rFonts w:hint="eastAsia"/>
              </w:rPr>
              <w:tab/>
              <w:t>&lt;pbi&gt;&lt;n&gt;</w:t>
            </w:r>
            <w:r>
              <w:rPr>
                <w:rFonts w:hint="eastAsia"/>
              </w:rPr>
              <w:t>张三</w:t>
            </w:r>
            <w:r>
              <w:rPr>
                <w:rFonts w:hint="eastAsia"/>
              </w:rPr>
              <w:t>&lt;/n&gt;&lt;p&gt;13912345670&lt;/p&gt;&lt;/pbi&gt;</w:t>
            </w:r>
          </w:p>
          <w:p w:rsidR="00192203" w:rsidRDefault="00192203" w:rsidP="00192203">
            <w:r>
              <w:rPr>
                <w:rFonts w:hint="eastAsia"/>
              </w:rPr>
              <w:tab/>
              <w:t>&lt;pbi&gt;&lt;n&gt;</w:t>
            </w:r>
            <w:r>
              <w:rPr>
                <w:rFonts w:hint="eastAsia"/>
              </w:rPr>
              <w:t>李四</w:t>
            </w:r>
            <w:r>
              <w:rPr>
                <w:rFonts w:hint="eastAsia"/>
              </w:rPr>
              <w:t>&lt;/n&gt;&lt;p&gt;13912345671&lt;/p&gt;&lt;/pbi&gt;</w:t>
            </w:r>
          </w:p>
          <w:p w:rsidR="00192203" w:rsidRDefault="00192203" w:rsidP="00192203">
            <w:r>
              <w:t>&lt;/phonebook&gt;</w:t>
            </w:r>
          </w:p>
        </w:tc>
      </w:tr>
    </w:tbl>
    <w:p w:rsidR="00693D89" w:rsidRDefault="00693D89" w:rsidP="00B779A9">
      <w:pPr>
        <w:pStyle w:val="3"/>
        <w:rPr>
          <w:rFonts w:hint="eastAsia"/>
        </w:rPr>
      </w:pPr>
      <w:r>
        <w:rPr>
          <w:rFonts w:hint="eastAsia"/>
        </w:rPr>
        <w:lastRenderedPageBreak/>
        <w:t>多语言支持</w:t>
      </w:r>
    </w:p>
    <w:p w:rsidR="00E046A6" w:rsidRPr="006343C6" w:rsidRDefault="00E046A6" w:rsidP="006343C6">
      <w:r>
        <w:rPr>
          <w:rFonts w:hint="eastAsia"/>
        </w:rPr>
        <w:t>目前彩像系统不支持多语言，但是</w:t>
      </w:r>
      <w:r w:rsidR="007E5473">
        <w:rPr>
          <w:rFonts w:hint="eastAsia"/>
        </w:rPr>
        <w:t>客户端</w:t>
      </w:r>
      <w:r>
        <w:rPr>
          <w:rFonts w:hint="eastAsia"/>
        </w:rPr>
        <w:t>可以填写</w:t>
      </w:r>
      <w:r>
        <w:rPr>
          <w:rFonts w:hint="eastAsia"/>
        </w:rPr>
        <w:t>HTTP</w:t>
      </w:r>
      <w:r>
        <w:rPr>
          <w:rFonts w:hint="eastAsia"/>
        </w:rPr>
        <w:t>头的</w:t>
      </w:r>
      <w:r w:rsidR="006343C6" w:rsidRPr="006343C6">
        <w:rPr>
          <w:b/>
          <w:bCs/>
        </w:rPr>
        <w:t>Accept-Language</w:t>
      </w:r>
      <w:r w:rsidR="006343C6" w:rsidRPr="006343C6">
        <w:rPr>
          <w:rFonts w:hint="eastAsia"/>
          <w:bCs/>
        </w:rPr>
        <w:t>字段</w:t>
      </w:r>
      <w:r w:rsidR="006343C6">
        <w:rPr>
          <w:rFonts w:hint="eastAsia"/>
          <w:bCs/>
        </w:rPr>
        <w:t>以备以后版本支持。</w:t>
      </w:r>
    </w:p>
    <w:p w:rsidR="006D416B" w:rsidRDefault="006D416B" w:rsidP="006D416B">
      <w:pPr>
        <w:pStyle w:val="3"/>
      </w:pPr>
      <w:r>
        <w:rPr>
          <w:rFonts w:hint="eastAsia"/>
        </w:rPr>
        <w:t>报文内约束条件</w:t>
      </w:r>
    </w:p>
    <w:p w:rsidR="006D416B" w:rsidRPr="006D416B" w:rsidRDefault="00391DB5" w:rsidP="006D416B">
      <w:r>
        <w:rPr>
          <w:rFonts w:hint="eastAsia"/>
        </w:rPr>
        <w:t>根据</w:t>
      </w:r>
      <w:r w:rsidR="001D38AB">
        <w:rPr>
          <w:rFonts w:hint="eastAsia"/>
        </w:rPr>
        <w:t>Feature</w:t>
      </w:r>
      <w:r w:rsidR="001D38AB">
        <w:rPr>
          <w:rFonts w:hint="eastAsia"/>
        </w:rPr>
        <w:t>终端内存</w:t>
      </w:r>
      <w:r>
        <w:rPr>
          <w:rFonts w:hint="eastAsia"/>
        </w:rPr>
        <w:t>分配机制的限制，</w:t>
      </w:r>
      <w:r w:rsidR="001D38AB">
        <w:rPr>
          <w:rFonts w:hint="eastAsia"/>
        </w:rPr>
        <w:t>所以在</w:t>
      </w:r>
      <w:r w:rsidR="00003666">
        <w:rPr>
          <w:rFonts w:hint="eastAsia"/>
        </w:rPr>
        <w:t>XML</w:t>
      </w:r>
      <w:r w:rsidR="00003666">
        <w:rPr>
          <w:rFonts w:hint="eastAsia"/>
        </w:rPr>
        <w:t>协议内容中</w:t>
      </w:r>
      <w:r w:rsidR="00003666">
        <w:rPr>
          <w:rFonts w:hint="eastAsia"/>
        </w:rPr>
        <w:t>element</w:t>
      </w:r>
      <w:r w:rsidR="001D38AB">
        <w:rPr>
          <w:rFonts w:hint="eastAsia"/>
        </w:rPr>
        <w:t>页节点内容</w:t>
      </w:r>
      <w:r w:rsidR="001D38AB">
        <w:rPr>
          <w:rFonts w:hint="eastAsia"/>
        </w:rPr>
        <w:t>(Content)</w:t>
      </w:r>
      <w:r w:rsidR="001D38AB">
        <w:rPr>
          <w:rFonts w:hint="eastAsia"/>
        </w:rPr>
        <w:t>要求长度不超过</w:t>
      </w:r>
      <w:r w:rsidR="001D38AB">
        <w:rPr>
          <w:rFonts w:hint="eastAsia"/>
        </w:rPr>
        <w:t>1800</w:t>
      </w:r>
      <w:r w:rsidR="001D38AB">
        <w:rPr>
          <w:rFonts w:hint="eastAsia"/>
        </w:rPr>
        <w:t>字节。</w:t>
      </w:r>
    </w:p>
    <w:p w:rsidR="00B779A9" w:rsidRDefault="00B779A9" w:rsidP="00B779A9">
      <w:pPr>
        <w:pStyle w:val="3"/>
      </w:pPr>
      <w:r>
        <w:rPr>
          <w:rFonts w:hint="eastAsia"/>
        </w:rPr>
        <w:t>异常处理</w:t>
      </w:r>
    </w:p>
    <w:p w:rsidR="00AC3166" w:rsidRDefault="002A4936" w:rsidP="00AC3166">
      <w:r>
        <w:t>出现异常和各种业务错误时统一返回一个</w:t>
      </w:r>
      <w:r w:rsidR="00764A45">
        <w:t>异常</w:t>
      </w:r>
      <w:r>
        <w:t>应答，包含错误码，</w:t>
      </w:r>
      <w:r w:rsidR="002F1495">
        <w:t>用户可见的</w:t>
      </w:r>
      <w:r>
        <w:t>描述和</w:t>
      </w:r>
      <w:r w:rsidR="00AA748E">
        <w:t>应用程序定义的</w:t>
      </w:r>
      <w:r w:rsidR="009855DF">
        <w:t>附加</w:t>
      </w:r>
      <w:r w:rsidR="007C2518">
        <w:t>调试</w:t>
      </w:r>
      <w:r>
        <w:t>信息。</w:t>
      </w:r>
      <w:r w:rsidR="000732B0">
        <w:t>现在的错误码编号做了一个分区，终端可以根据不同的需求，</w:t>
      </w:r>
      <w:r w:rsidR="003543D8">
        <w:t>对某些分区的错误码进行重新解释以增加软件的用户友好性。</w:t>
      </w:r>
      <w:r w:rsidR="001011DD">
        <w:t>对于返回彩像业务的有关的错误码，终端原则上应该把服务器返回的有关错误的文本描述信息展示给用户。</w:t>
      </w:r>
    </w:p>
    <w:p w:rsidR="007C2518" w:rsidRDefault="00B62FA2" w:rsidP="00AC3166">
      <w:r w:rsidRPr="00B62FA2">
        <w:rPr>
          <w:noProof/>
        </w:rPr>
        <w:drawing>
          <wp:inline distT="0" distB="0" distL="0" distR="0">
            <wp:extent cx="3543301" cy="2613961"/>
            <wp:effectExtent l="19050" t="0" r="0" b="0"/>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6B1775" w:rsidRDefault="006B1775" w:rsidP="006B1775">
      <w:pPr>
        <w:pStyle w:val="3"/>
      </w:pPr>
      <w:r>
        <w:rPr>
          <w:rFonts w:hint="eastAsia"/>
        </w:rPr>
        <w:t>分页查询</w:t>
      </w:r>
    </w:p>
    <w:p w:rsidR="00A47D6B" w:rsidRDefault="00A47D6B" w:rsidP="00A47D6B">
      <w:r>
        <w:rPr>
          <w:rFonts w:hint="eastAsia"/>
        </w:rPr>
        <w:t>所有查询均支持分页查询</w:t>
      </w:r>
      <w:r w:rsidR="007E73A2">
        <w:rPr>
          <w:rFonts w:hint="eastAsia"/>
        </w:rPr>
        <w:t>。分页的命令是在请求参数中增加分页参数</w:t>
      </w:r>
      <w:r w:rsidR="00825671">
        <w:rPr>
          <w:rFonts w:hint="eastAsia"/>
        </w:rPr>
        <w:t>，</w:t>
      </w:r>
      <w:r w:rsidR="00B53121">
        <w:rPr>
          <w:rFonts w:hint="eastAsia"/>
        </w:rPr>
        <w:t>格式为</w:t>
      </w:r>
      <w:r w:rsidR="007E73A2">
        <w:rPr>
          <w:rFonts w:hint="eastAsia"/>
        </w:rPr>
        <w:t>：</w:t>
      </w:r>
    </w:p>
    <w:tbl>
      <w:tblPr>
        <w:tblStyle w:val="a8"/>
        <w:tblW w:w="0" w:type="auto"/>
        <w:tblInd w:w="108" w:type="dxa"/>
        <w:shd w:val="clear" w:color="auto" w:fill="F2F2F2" w:themeFill="background1" w:themeFillShade="F2"/>
        <w:tblLook w:val="04A0"/>
      </w:tblPr>
      <w:tblGrid>
        <w:gridCol w:w="8414"/>
      </w:tblGrid>
      <w:tr w:rsidR="00CF1FD1" w:rsidTr="003E3944">
        <w:tc>
          <w:tcPr>
            <w:tcW w:w="8414" w:type="dxa"/>
            <w:shd w:val="clear" w:color="auto" w:fill="F2F2F2" w:themeFill="background1" w:themeFillShade="F2"/>
          </w:tcPr>
          <w:p w:rsidR="00CF1FD1" w:rsidRDefault="003E326A" w:rsidP="003E3944">
            <w:r>
              <w:rPr>
                <w:rFonts w:hint="eastAsia"/>
              </w:rPr>
              <w:t>ps={pageSize}&amp;</w:t>
            </w:r>
            <w:r w:rsidR="00CF1FD1">
              <w:rPr>
                <w:rFonts w:hint="eastAsia"/>
              </w:rPr>
              <w:t>pn={pageNumber}</w:t>
            </w:r>
          </w:p>
        </w:tc>
      </w:tr>
    </w:tbl>
    <w:p w:rsidR="00C059A2" w:rsidRDefault="00C059A2" w:rsidP="00B53121"/>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B53121" w:rsidRPr="00436474" w:rsidTr="003E3944">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B53121" w:rsidP="003E3944">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B53121" w:rsidP="003E3944">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B53121" w:rsidP="003E3944">
            <w:r w:rsidRPr="00436474">
              <w:t>必须</w:t>
            </w:r>
          </w:p>
        </w:tc>
      </w:tr>
      <w:tr w:rsidR="00B53121"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1515F9" w:rsidP="003E3944">
            <w:r>
              <w:rPr>
                <w:rFonts w:hint="eastAsia"/>
              </w:rPr>
              <w:t>pageSize</w:t>
            </w:r>
          </w:p>
        </w:tc>
        <w:tc>
          <w:tcPr>
            <w:tcW w:w="6408"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F56DDC" w:rsidP="003E3944">
            <w:r>
              <w:rPr>
                <w:rFonts w:hint="eastAsia"/>
              </w:rPr>
              <w:t>每页返回条目数</w:t>
            </w:r>
          </w:p>
        </w:tc>
        <w:tc>
          <w:tcPr>
            <w:tcW w:w="539"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B53121" w:rsidP="003E3944">
            <w:r>
              <w:t>是</w:t>
            </w:r>
          </w:p>
        </w:tc>
      </w:tr>
      <w:tr w:rsidR="00B53121"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B53121" w:rsidRPr="00436474" w:rsidRDefault="001515F9" w:rsidP="003E3944">
            <w:r>
              <w:rPr>
                <w:rFonts w:hint="eastAsia"/>
              </w:rPr>
              <w:t>pageNumber</w:t>
            </w:r>
          </w:p>
        </w:tc>
        <w:tc>
          <w:tcPr>
            <w:tcW w:w="6408" w:type="dxa"/>
            <w:tcBorders>
              <w:top w:val="outset" w:sz="6" w:space="0" w:color="auto"/>
              <w:left w:val="outset" w:sz="6" w:space="0" w:color="auto"/>
              <w:bottom w:val="outset" w:sz="6" w:space="0" w:color="auto"/>
              <w:right w:val="outset" w:sz="6" w:space="0" w:color="auto"/>
            </w:tcBorders>
            <w:vAlign w:val="center"/>
          </w:tcPr>
          <w:p w:rsidR="00B53121" w:rsidRPr="00436474" w:rsidRDefault="000F39F8" w:rsidP="003E3944">
            <w:r>
              <w:rPr>
                <w:rFonts w:hint="eastAsia"/>
              </w:rPr>
              <w:t>当前查询页号，从</w:t>
            </w:r>
            <w:r>
              <w:rPr>
                <w:rFonts w:hint="eastAsia"/>
              </w:rPr>
              <w:t>1</w:t>
            </w:r>
            <w:r>
              <w:rPr>
                <w:rFonts w:hint="eastAsia"/>
              </w:rPr>
              <w:t>开始</w:t>
            </w:r>
          </w:p>
        </w:tc>
        <w:tc>
          <w:tcPr>
            <w:tcW w:w="539" w:type="dxa"/>
            <w:tcBorders>
              <w:top w:val="outset" w:sz="6" w:space="0" w:color="auto"/>
              <w:left w:val="outset" w:sz="6" w:space="0" w:color="auto"/>
              <w:bottom w:val="outset" w:sz="6" w:space="0" w:color="auto"/>
              <w:right w:val="outset" w:sz="6" w:space="0" w:color="auto"/>
            </w:tcBorders>
            <w:vAlign w:val="center"/>
          </w:tcPr>
          <w:p w:rsidR="00B53121" w:rsidRPr="00436474" w:rsidRDefault="00BD2FA6" w:rsidP="003E3944">
            <w:r>
              <w:t>是</w:t>
            </w:r>
          </w:p>
        </w:tc>
      </w:tr>
    </w:tbl>
    <w:p w:rsidR="001515F9" w:rsidRDefault="001515F9" w:rsidP="001515F9"/>
    <w:p w:rsidR="003B3DCC" w:rsidRDefault="003B3DCC" w:rsidP="00237537">
      <w:pPr>
        <w:pStyle w:val="3"/>
      </w:pPr>
      <w:r>
        <w:rPr>
          <w:rFonts w:hint="eastAsia"/>
        </w:rPr>
        <w:lastRenderedPageBreak/>
        <w:t>查询数据的缓冲机制</w:t>
      </w:r>
    </w:p>
    <w:p w:rsidR="00992127" w:rsidRDefault="00F20A7F" w:rsidP="004373E3">
      <w:r>
        <w:rPr>
          <w:rFonts w:hint="eastAsia"/>
        </w:rPr>
        <w:t>终端调用一些查询接口时，服务器在头里返回相应的</w:t>
      </w:r>
      <w:r w:rsidR="00281983" w:rsidRPr="00281983">
        <w:t>ETag</w:t>
      </w:r>
      <w:r>
        <w:rPr>
          <w:rFonts w:hint="eastAsia"/>
        </w:rPr>
        <w:t>值，下次终端请求时，将此</w:t>
      </w:r>
      <w:r w:rsidR="00414D45">
        <w:rPr>
          <w:rFonts w:hint="eastAsia"/>
        </w:rPr>
        <w:t>值放在请求头的</w:t>
      </w:r>
      <w:r w:rsidR="007812FB" w:rsidRPr="007812FB">
        <w:t>If-None-Match</w:t>
      </w:r>
      <w:r>
        <w:rPr>
          <w:rFonts w:hint="eastAsia"/>
        </w:rPr>
        <w:t>值</w:t>
      </w:r>
      <w:r w:rsidR="007812FB">
        <w:rPr>
          <w:rFonts w:hint="eastAsia"/>
        </w:rPr>
        <w:t>里</w:t>
      </w:r>
      <w:r>
        <w:rPr>
          <w:rFonts w:hint="eastAsia"/>
        </w:rPr>
        <w:t>传到服务器上，服务器对比内容变化，如果没有</w:t>
      </w:r>
      <w:r w:rsidR="0019690B">
        <w:rPr>
          <w:rFonts w:hint="eastAsia"/>
        </w:rPr>
        <w:t>变化则</w:t>
      </w:r>
      <w:r w:rsidR="00DB46E6">
        <w:rPr>
          <w:rFonts w:hint="eastAsia"/>
        </w:rPr>
        <w:t>服务器</w:t>
      </w:r>
      <w:r>
        <w:rPr>
          <w:rFonts w:hint="eastAsia"/>
        </w:rPr>
        <w:t>返回</w:t>
      </w:r>
      <w:r w:rsidR="00281983">
        <w:rPr>
          <w:rFonts w:hint="eastAsia"/>
        </w:rPr>
        <w:t>特定的</w:t>
      </w:r>
      <w:r w:rsidR="00281983">
        <w:rPr>
          <w:rFonts w:hint="eastAsia"/>
        </w:rPr>
        <w:t>HTTP</w:t>
      </w:r>
      <w:r w:rsidR="00281983">
        <w:rPr>
          <w:rFonts w:hint="eastAsia"/>
        </w:rPr>
        <w:t>返回码</w:t>
      </w:r>
      <w:r w:rsidR="00281983">
        <w:rPr>
          <w:rFonts w:hint="eastAsia"/>
        </w:rPr>
        <w:t>304</w:t>
      </w:r>
      <w:r w:rsidR="00DE03AA">
        <w:rPr>
          <w:rFonts w:hint="eastAsia"/>
        </w:rPr>
        <w:t>。</w:t>
      </w:r>
    </w:p>
    <w:p w:rsidR="00A229F2" w:rsidRDefault="00A229F2" w:rsidP="00A229F2">
      <w:pPr>
        <w:pStyle w:val="3"/>
      </w:pPr>
      <w:bookmarkStart w:id="0" w:name="_Ref226872590"/>
      <w:r>
        <w:rPr>
          <w:rFonts w:hint="eastAsia"/>
        </w:rPr>
        <w:t>服务器通知消息</w:t>
      </w:r>
      <w:bookmarkEnd w:id="0"/>
    </w:p>
    <w:p w:rsidR="00B605B9" w:rsidRDefault="00247FD8" w:rsidP="00B605B9">
      <w:r>
        <w:rPr>
          <w:rFonts w:hint="eastAsia"/>
        </w:rPr>
        <w:t>服务器通知消息将被附加到每</w:t>
      </w:r>
      <w:r w:rsidR="00D464E2">
        <w:rPr>
          <w:rFonts w:hint="eastAsia"/>
        </w:rPr>
        <w:t>个的</w:t>
      </w:r>
      <w:r w:rsidR="00D464E2">
        <w:rPr>
          <w:rFonts w:hint="eastAsia"/>
        </w:rPr>
        <w:t>HTTP</w:t>
      </w:r>
      <w:r w:rsidR="00D464E2">
        <w:rPr>
          <w:rFonts w:hint="eastAsia"/>
        </w:rPr>
        <w:t>返回头中。</w:t>
      </w:r>
      <w:r w:rsidR="00930A5D">
        <w:rPr>
          <w:rFonts w:hint="eastAsia"/>
        </w:rPr>
        <w:t>通知消息有</w:t>
      </w:r>
      <w:r w:rsidR="00EF5C3D">
        <w:rPr>
          <w:rFonts w:hint="eastAsia"/>
        </w:rPr>
        <w:t>“客户端软件版本更新”</w:t>
      </w:r>
      <w:r w:rsidR="00015977">
        <w:rPr>
          <w:rFonts w:hint="eastAsia"/>
        </w:rPr>
        <w:t>（强制更新才通知）</w:t>
      </w:r>
      <w:r w:rsidR="00AA603E">
        <w:rPr>
          <w:rFonts w:hint="eastAsia"/>
        </w:rPr>
        <w:t>和</w:t>
      </w:r>
      <w:r w:rsidR="00B639C1">
        <w:rPr>
          <w:rFonts w:hint="eastAsia"/>
        </w:rPr>
        <w:t>“</w:t>
      </w:r>
      <w:r w:rsidR="00CF420F">
        <w:rPr>
          <w:rFonts w:hint="eastAsia"/>
        </w:rPr>
        <w:t>用户配置信息更新</w:t>
      </w:r>
      <w:r w:rsidR="00B639C1">
        <w:rPr>
          <w:rFonts w:hint="eastAsia"/>
        </w:rPr>
        <w:t>”</w:t>
      </w:r>
      <w:r w:rsidR="00345B90">
        <w:rPr>
          <w:rFonts w:hint="eastAsia"/>
        </w:rPr>
        <w:t>。</w:t>
      </w:r>
    </w:p>
    <w:tbl>
      <w:tblPr>
        <w:tblStyle w:val="a8"/>
        <w:tblW w:w="0" w:type="auto"/>
        <w:tblInd w:w="108" w:type="dxa"/>
        <w:shd w:val="clear" w:color="auto" w:fill="F2F2F2" w:themeFill="background1" w:themeFillShade="F2"/>
        <w:tblLook w:val="04A0"/>
      </w:tblPr>
      <w:tblGrid>
        <w:gridCol w:w="8414"/>
      </w:tblGrid>
      <w:tr w:rsidR="00B605B9" w:rsidTr="003E3944">
        <w:tc>
          <w:tcPr>
            <w:tcW w:w="8414" w:type="dxa"/>
            <w:shd w:val="clear" w:color="auto" w:fill="F2F2F2" w:themeFill="background1" w:themeFillShade="F2"/>
          </w:tcPr>
          <w:p w:rsidR="00B605B9" w:rsidRDefault="00E07AD3" w:rsidP="00371E50">
            <w:r>
              <w:rPr>
                <w:rFonts w:hint="eastAsia"/>
              </w:rPr>
              <w:t>X-</w:t>
            </w:r>
            <w:r w:rsidR="00B605B9">
              <w:rPr>
                <w:rFonts w:hint="eastAsia"/>
              </w:rPr>
              <w:t xml:space="preserve">Winks-Notify = </w:t>
            </w:r>
            <w:r w:rsidR="00B605B9">
              <w:t>“</w:t>
            </w:r>
            <w:r w:rsidR="0068317B">
              <w:rPr>
                <w:rFonts w:hint="eastAsia"/>
              </w:rPr>
              <w:t>X-</w:t>
            </w:r>
            <w:r w:rsidR="00B605B9">
              <w:rPr>
                <w:rFonts w:hint="eastAsia"/>
              </w:rPr>
              <w:t>Winks-Notify</w:t>
            </w:r>
            <w:r w:rsidR="00B605B9">
              <w:t>”</w:t>
            </w:r>
            <w:r w:rsidR="00B605B9">
              <w:rPr>
                <w:rFonts w:hint="eastAsia"/>
              </w:rPr>
              <w:t xml:space="preserve"> </w:t>
            </w:r>
            <w:r w:rsidR="00B605B9">
              <w:t>“</w:t>
            </w:r>
            <w:r w:rsidR="00B605B9">
              <w:rPr>
                <w:rFonts w:hint="eastAsia"/>
              </w:rPr>
              <w:t>:</w:t>
            </w:r>
            <w:r w:rsidR="00B605B9">
              <w:t>”</w:t>
            </w:r>
            <w:r w:rsidR="00632B03">
              <w:rPr>
                <w:rFonts w:hint="eastAsia"/>
              </w:rPr>
              <w:t xml:space="preserve"> </w:t>
            </w:r>
            <w:r w:rsidR="00A31B6A">
              <w:rPr>
                <w:rFonts w:hint="eastAsia"/>
              </w:rPr>
              <w:t>1#</w:t>
            </w:r>
            <w:r w:rsidR="00D025F5">
              <w:rPr>
                <w:rFonts w:hint="eastAsia"/>
              </w:rPr>
              <w:t xml:space="preserve">( </w:t>
            </w:r>
            <w:r w:rsidR="00D025F5">
              <w:t>“</w:t>
            </w:r>
            <w:r w:rsidR="00E16710">
              <w:rPr>
                <w:rFonts w:hint="eastAsia"/>
              </w:rPr>
              <w:t>Client-Software-Update</w:t>
            </w:r>
            <w:r w:rsidR="00D025F5">
              <w:t>”</w:t>
            </w:r>
            <w:r w:rsidR="00346ED1">
              <w:rPr>
                <w:rFonts w:hint="eastAsia"/>
              </w:rPr>
              <w:t xml:space="preserve"> | </w:t>
            </w:r>
            <w:r w:rsidR="00346ED1">
              <w:t>“</w:t>
            </w:r>
            <w:r w:rsidR="00371E50">
              <w:rPr>
                <w:rFonts w:hint="eastAsia"/>
              </w:rPr>
              <w:t>User-Config</w:t>
            </w:r>
            <w:r w:rsidR="00346ED1">
              <w:t>”</w:t>
            </w:r>
            <w:r w:rsidR="00D025F5">
              <w:rPr>
                <w:rFonts w:hint="eastAsia"/>
              </w:rPr>
              <w:t>)</w:t>
            </w:r>
          </w:p>
        </w:tc>
      </w:tr>
    </w:tbl>
    <w:p w:rsidR="00DD6323" w:rsidRDefault="00DD6323" w:rsidP="00DD6323">
      <w:pPr>
        <w:pStyle w:val="3"/>
      </w:pPr>
      <w:r>
        <w:rPr>
          <w:rFonts w:hint="eastAsia"/>
        </w:rPr>
        <w:t>终端软件</w:t>
      </w:r>
      <w:r w:rsidR="004D78E3">
        <w:rPr>
          <w:rFonts w:hint="eastAsia"/>
        </w:rPr>
        <w:t>版本和硬件</w:t>
      </w:r>
      <w:r>
        <w:rPr>
          <w:rFonts w:hint="eastAsia"/>
        </w:rPr>
        <w:t>信息</w:t>
      </w:r>
    </w:p>
    <w:p w:rsidR="00234E48" w:rsidRPr="004D4B29" w:rsidRDefault="00AD6A1A" w:rsidP="00D25484">
      <w:pPr>
        <w:rPr>
          <w:color w:val="D6E3BC" w:themeColor="accent3" w:themeTint="66"/>
        </w:rPr>
      </w:pPr>
      <w:r w:rsidRPr="004D4B29">
        <w:rPr>
          <w:color w:val="D6E3BC" w:themeColor="accent3" w:themeTint="66"/>
        </w:rPr>
        <w:t>终端软件版本信息放在</w:t>
      </w:r>
      <w:r w:rsidRPr="004D4B29">
        <w:rPr>
          <w:rFonts w:hint="eastAsia"/>
          <w:color w:val="D6E3BC" w:themeColor="accent3" w:themeTint="66"/>
        </w:rPr>
        <w:t>HTTP</w:t>
      </w:r>
      <w:r w:rsidRPr="004D4B29">
        <w:rPr>
          <w:rFonts w:hint="eastAsia"/>
          <w:color w:val="D6E3BC" w:themeColor="accent3" w:themeTint="66"/>
        </w:rPr>
        <w:t>协议头里，由于某些运营商网关的限制，本协议中不使用标准的</w:t>
      </w:r>
      <w:r w:rsidRPr="004D4B29">
        <w:rPr>
          <w:rFonts w:hint="eastAsia"/>
          <w:color w:val="D6E3BC" w:themeColor="accent3" w:themeTint="66"/>
        </w:rPr>
        <w:t>User-Agent</w:t>
      </w:r>
      <w:r w:rsidRPr="004D4B29">
        <w:rPr>
          <w:rFonts w:hint="eastAsia"/>
          <w:color w:val="D6E3BC" w:themeColor="accent3" w:themeTint="66"/>
        </w:rPr>
        <w:t>字段，而使用自定义的字段</w:t>
      </w:r>
      <w:r w:rsidR="006B1E23" w:rsidRPr="004D4B29">
        <w:rPr>
          <w:color w:val="D6E3BC" w:themeColor="accent3" w:themeTint="66"/>
        </w:rPr>
        <w:t>W</w:t>
      </w:r>
      <w:r w:rsidR="0078673B" w:rsidRPr="004D4B29">
        <w:rPr>
          <w:rFonts w:hint="eastAsia"/>
          <w:color w:val="D6E3BC" w:themeColor="accent3" w:themeTint="66"/>
        </w:rPr>
        <w:t>inks-Agent</w:t>
      </w:r>
      <w:r w:rsidR="00D51BB2" w:rsidRPr="004D4B29">
        <w:rPr>
          <w:rFonts w:hint="eastAsia"/>
          <w:color w:val="D6E3BC" w:themeColor="accent3" w:themeTint="66"/>
        </w:rPr>
        <w:t>。</w:t>
      </w:r>
      <w:r w:rsidR="00563B20" w:rsidRPr="004D4B29">
        <w:rPr>
          <w:rFonts w:hint="eastAsia"/>
          <w:color w:val="D6E3BC" w:themeColor="accent3" w:themeTint="66"/>
        </w:rPr>
        <w:t>格式如下：</w:t>
      </w:r>
    </w:p>
    <w:tbl>
      <w:tblPr>
        <w:tblStyle w:val="a8"/>
        <w:tblW w:w="0" w:type="auto"/>
        <w:tblInd w:w="108" w:type="dxa"/>
        <w:shd w:val="clear" w:color="auto" w:fill="F2F2F2" w:themeFill="background1" w:themeFillShade="F2"/>
        <w:tblLook w:val="04A0"/>
      </w:tblPr>
      <w:tblGrid>
        <w:gridCol w:w="8414"/>
      </w:tblGrid>
      <w:tr w:rsidR="00A85BAE" w:rsidRPr="004D4B29" w:rsidTr="00A13347">
        <w:tc>
          <w:tcPr>
            <w:tcW w:w="8414" w:type="dxa"/>
            <w:shd w:val="clear" w:color="auto" w:fill="F2F2F2" w:themeFill="background1" w:themeFillShade="F2"/>
          </w:tcPr>
          <w:p w:rsidR="00A85BAE" w:rsidRPr="004D4B29" w:rsidRDefault="00E07AD3" w:rsidP="00A85BAE">
            <w:pPr>
              <w:rPr>
                <w:color w:val="D6E3BC" w:themeColor="accent3" w:themeTint="66"/>
              </w:rPr>
            </w:pPr>
            <w:r w:rsidRPr="004D4B29">
              <w:rPr>
                <w:rFonts w:hint="eastAsia"/>
                <w:color w:val="D6E3BC" w:themeColor="accent3" w:themeTint="66"/>
              </w:rPr>
              <w:t>X-</w:t>
            </w:r>
            <w:r w:rsidR="00A85BAE" w:rsidRPr="004D4B29">
              <w:rPr>
                <w:color w:val="D6E3BC" w:themeColor="accent3" w:themeTint="66"/>
              </w:rPr>
              <w:t>W</w:t>
            </w:r>
            <w:r w:rsidR="00A85BAE" w:rsidRPr="004D4B29">
              <w:rPr>
                <w:rFonts w:hint="eastAsia"/>
                <w:color w:val="D6E3BC" w:themeColor="accent3" w:themeTint="66"/>
              </w:rPr>
              <w:t xml:space="preserve">inks-Agent = </w:t>
            </w:r>
            <w:r w:rsidR="00A85BAE" w:rsidRPr="004D4B29">
              <w:rPr>
                <w:color w:val="D6E3BC" w:themeColor="accent3" w:themeTint="66"/>
              </w:rPr>
              <w:t>“W</w:t>
            </w:r>
            <w:r w:rsidR="00A85BAE" w:rsidRPr="004D4B29">
              <w:rPr>
                <w:rFonts w:hint="eastAsia"/>
                <w:color w:val="D6E3BC" w:themeColor="accent3" w:themeTint="66"/>
              </w:rPr>
              <w:t>inks-Agent</w:t>
            </w:r>
            <w:r w:rsidR="00A85BAE" w:rsidRPr="004D4B29">
              <w:rPr>
                <w:color w:val="D6E3BC" w:themeColor="accent3" w:themeTint="66"/>
              </w:rPr>
              <w:t>”</w:t>
            </w:r>
            <w:r w:rsidR="00A85BAE" w:rsidRPr="004D4B29">
              <w:rPr>
                <w:rFonts w:hint="eastAsia"/>
                <w:color w:val="D6E3BC" w:themeColor="accent3" w:themeTint="66"/>
              </w:rPr>
              <w:t xml:space="preserve">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r w:rsidR="00A85BAE" w:rsidRPr="004D4B29">
              <w:rPr>
                <w:rFonts w:hint="eastAsia"/>
                <w:color w:val="D6E3BC" w:themeColor="accent3" w:themeTint="66"/>
              </w:rPr>
              <w:t xml:space="preserve"> package-name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r w:rsidR="00A85BAE" w:rsidRPr="004D4B29">
              <w:rPr>
                <w:rFonts w:hint="eastAsia"/>
                <w:color w:val="D6E3BC" w:themeColor="accent3" w:themeTint="66"/>
              </w:rPr>
              <w:t xml:space="preserve"> version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r w:rsidR="00A85BAE" w:rsidRPr="004D4B29">
              <w:rPr>
                <w:rFonts w:hint="eastAsia"/>
                <w:color w:val="D6E3BC" w:themeColor="accent3" w:themeTint="66"/>
              </w:rPr>
              <w:t xml:space="preserve"> client-os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r w:rsidR="00A85BAE" w:rsidRPr="004D4B29">
              <w:rPr>
                <w:rFonts w:hint="eastAsia"/>
                <w:color w:val="D6E3BC" w:themeColor="accent3" w:themeTint="66"/>
              </w:rPr>
              <w:t xml:space="preserve"> hardware-id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p>
          <w:p w:rsidR="00A85BAE" w:rsidRPr="004D4B29" w:rsidRDefault="00A85BAE" w:rsidP="00A85BAE">
            <w:pPr>
              <w:rPr>
                <w:color w:val="D6E3BC" w:themeColor="accent3" w:themeTint="66"/>
              </w:rPr>
            </w:pPr>
            <w:r w:rsidRPr="004D4B29">
              <w:rPr>
                <w:rFonts w:hint="eastAsia"/>
                <w:color w:val="D6E3BC" w:themeColor="accent3" w:themeTint="66"/>
              </w:rPr>
              <w:t>package-name = (</w:t>
            </w:r>
            <w:r w:rsidRPr="004D4B29">
              <w:rPr>
                <w:color w:val="D6E3BC" w:themeColor="accent3" w:themeTint="66"/>
              </w:rPr>
              <w:t>“</w:t>
            </w:r>
            <w:r w:rsidRPr="004D4B29">
              <w:rPr>
                <w:rFonts w:hint="eastAsia"/>
                <w:color w:val="D6E3BC" w:themeColor="accent3" w:themeTint="66"/>
              </w:rPr>
              <w:t>winks</w:t>
            </w:r>
            <w:r w:rsidRPr="004D4B29">
              <w:rPr>
                <w:color w:val="D6E3BC" w:themeColor="accent3" w:themeTint="66"/>
              </w:rPr>
              <w:t>”</w:t>
            </w:r>
            <w:r w:rsidRPr="004D4B29">
              <w:rPr>
                <w:rFonts w:hint="eastAsia"/>
                <w:color w:val="D6E3BC" w:themeColor="accent3" w:themeTint="66"/>
              </w:rPr>
              <w:t xml:space="preserve"> </w:t>
            </w:r>
            <w:r w:rsidRPr="004D4B29">
              <w:rPr>
                <w:color w:val="D6E3BC" w:themeColor="accent3" w:themeTint="66"/>
              </w:rPr>
              <w:t>“</w:t>
            </w:r>
            <w:r w:rsidRPr="004D4B29">
              <w:rPr>
                <w:rFonts w:hint="eastAsia"/>
                <w:color w:val="D6E3BC" w:themeColor="accent3" w:themeTint="66"/>
              </w:rPr>
              <w:t>-</w:t>
            </w:r>
            <w:r w:rsidRPr="004D4B29">
              <w:rPr>
                <w:color w:val="D6E3BC" w:themeColor="accent3" w:themeTint="66"/>
              </w:rPr>
              <w:t>“</w:t>
            </w:r>
            <w:r w:rsidRPr="004D4B29">
              <w:rPr>
                <w:rFonts w:hint="eastAsia"/>
                <w:color w:val="D6E3BC" w:themeColor="accent3" w:themeTint="66"/>
              </w:rPr>
              <w:t xml:space="preserve"> platform)</w:t>
            </w:r>
          </w:p>
          <w:p w:rsidR="00A85BAE" w:rsidRPr="004D4B29" w:rsidRDefault="00A85BAE" w:rsidP="00A85BAE">
            <w:pPr>
              <w:rPr>
                <w:color w:val="D6E3BC" w:themeColor="accent3" w:themeTint="66"/>
              </w:rPr>
            </w:pPr>
            <w:r w:rsidRPr="004D4B29">
              <w:rPr>
                <w:rFonts w:hint="eastAsia"/>
                <w:color w:val="D6E3BC" w:themeColor="accent3" w:themeTint="66"/>
              </w:rPr>
              <w:t xml:space="preserve">version = </w:t>
            </w:r>
            <w:r w:rsidRPr="004D4B29">
              <w:rPr>
                <w:color w:val="D6E3BC" w:themeColor="accent3" w:themeTint="66"/>
              </w:rPr>
              <w:t>1*DIGIT "." 1*DIGIT</w:t>
            </w:r>
          </w:p>
          <w:p w:rsidR="00A85BAE" w:rsidRPr="004D4B29" w:rsidRDefault="00A85BAE" w:rsidP="00A85BAE">
            <w:pPr>
              <w:rPr>
                <w:color w:val="D6E3BC" w:themeColor="accent3" w:themeTint="66"/>
              </w:rPr>
            </w:pPr>
            <w:r w:rsidRPr="004D4B29">
              <w:rPr>
                <w:rFonts w:hint="eastAsia"/>
                <w:color w:val="D6E3BC" w:themeColor="accent3" w:themeTint="66"/>
              </w:rPr>
              <w:t>client-os = (</w:t>
            </w:r>
            <w:r w:rsidRPr="004D4B29">
              <w:rPr>
                <w:color w:val="D6E3BC" w:themeColor="accent3" w:themeTint="66"/>
              </w:rPr>
              <w:t>“</w:t>
            </w:r>
            <w:r w:rsidRPr="004D4B29">
              <w:rPr>
                <w:rFonts w:hint="eastAsia"/>
                <w:color w:val="D6E3BC" w:themeColor="accent3" w:themeTint="66"/>
              </w:rPr>
              <w:t>WindowsMobile</w:t>
            </w:r>
            <w:r w:rsidRPr="004D4B29">
              <w:rPr>
                <w:color w:val="D6E3BC" w:themeColor="accent3" w:themeTint="66"/>
              </w:rPr>
              <w:t>”</w:t>
            </w:r>
            <w:r w:rsidRPr="004D4B29">
              <w:rPr>
                <w:rFonts w:hint="eastAsia"/>
                <w:color w:val="D6E3BC" w:themeColor="accent3" w:themeTint="66"/>
              </w:rPr>
              <w:t xml:space="preserve"> | </w:t>
            </w:r>
            <w:r w:rsidRPr="004D4B29">
              <w:rPr>
                <w:color w:val="D6E3BC" w:themeColor="accent3" w:themeTint="66"/>
              </w:rPr>
              <w:t>”</w:t>
            </w:r>
            <w:r w:rsidRPr="004D4B29">
              <w:rPr>
                <w:rFonts w:hint="eastAsia"/>
                <w:color w:val="D6E3BC" w:themeColor="accent3" w:themeTint="66"/>
              </w:rPr>
              <w:t>Symbian</w:t>
            </w:r>
            <w:r w:rsidRPr="004D4B29">
              <w:rPr>
                <w:color w:val="D6E3BC" w:themeColor="accent3" w:themeTint="66"/>
              </w:rPr>
              <w:t>”</w:t>
            </w:r>
            <w:r w:rsidRPr="004D4B29">
              <w:rPr>
                <w:rFonts w:hint="eastAsia"/>
                <w:color w:val="D6E3BC" w:themeColor="accent3" w:themeTint="66"/>
              </w:rPr>
              <w:t xml:space="preserve"> | </w:t>
            </w:r>
            <w:r w:rsidRPr="004D4B29">
              <w:rPr>
                <w:color w:val="D6E3BC" w:themeColor="accent3" w:themeTint="66"/>
              </w:rPr>
              <w:t>“</w:t>
            </w:r>
            <w:r w:rsidRPr="004D4B29">
              <w:rPr>
                <w:rFonts w:hint="eastAsia"/>
                <w:color w:val="D6E3BC" w:themeColor="accent3" w:themeTint="66"/>
              </w:rPr>
              <w:t>MTK</w:t>
            </w:r>
            <w:r w:rsidRPr="004D4B29">
              <w:rPr>
                <w:color w:val="D6E3BC" w:themeColor="accent3" w:themeTint="66"/>
              </w:rPr>
              <w:t>”</w:t>
            </w:r>
            <w:r w:rsidRPr="004D4B29">
              <w:rPr>
                <w:rFonts w:hint="eastAsia"/>
                <w:color w:val="D6E3BC" w:themeColor="accent3" w:themeTint="66"/>
              </w:rPr>
              <w:t xml:space="preserve">) </w:t>
            </w:r>
            <w:r w:rsidRPr="004D4B29">
              <w:rPr>
                <w:color w:val="D6E3BC" w:themeColor="accent3" w:themeTint="66"/>
              </w:rPr>
              <w:t>“</w:t>
            </w:r>
            <w:r w:rsidRPr="004D4B29">
              <w:rPr>
                <w:rFonts w:hint="eastAsia"/>
                <w:color w:val="D6E3BC" w:themeColor="accent3" w:themeTint="66"/>
              </w:rPr>
              <w:t>/</w:t>
            </w:r>
            <w:r w:rsidRPr="004D4B29">
              <w:rPr>
                <w:color w:val="D6E3BC" w:themeColor="accent3" w:themeTint="66"/>
              </w:rPr>
              <w:t>”</w:t>
            </w:r>
            <w:r w:rsidRPr="004D4B29">
              <w:rPr>
                <w:rFonts w:hint="eastAsia"/>
                <w:color w:val="D6E3BC" w:themeColor="accent3" w:themeTint="66"/>
              </w:rPr>
              <w:t xml:space="preserve"> </w:t>
            </w:r>
            <w:r w:rsidRPr="004D4B29">
              <w:rPr>
                <w:color w:val="D6E3BC" w:themeColor="accent3" w:themeTint="66"/>
              </w:rPr>
              <w:t>1*DIGIT "." 1*DIGIT</w:t>
            </w:r>
          </w:p>
        </w:tc>
      </w:tr>
    </w:tbl>
    <w:p w:rsidR="00C767CC" w:rsidRPr="004D4B29" w:rsidRDefault="00C767CC" w:rsidP="00D25484">
      <w:pPr>
        <w:rPr>
          <w:color w:val="D6E3BC" w:themeColor="accent3" w:themeTint="66"/>
        </w:rPr>
      </w:pPr>
    </w:p>
    <w:p w:rsidR="00A85BAE" w:rsidRPr="004D4B29" w:rsidRDefault="00081E58" w:rsidP="00A85BAE">
      <w:pPr>
        <w:rPr>
          <w:color w:val="D6E3BC" w:themeColor="accent3" w:themeTint="66"/>
        </w:rPr>
      </w:pPr>
      <w:r w:rsidRPr="004D4B29">
        <w:rPr>
          <w:rFonts w:hint="eastAsia"/>
          <w:color w:val="D6E3BC" w:themeColor="accent3" w:themeTint="66"/>
        </w:rPr>
        <w:t>示例：</w:t>
      </w:r>
    </w:p>
    <w:tbl>
      <w:tblPr>
        <w:tblStyle w:val="a8"/>
        <w:tblW w:w="0" w:type="auto"/>
        <w:tblInd w:w="108" w:type="dxa"/>
        <w:shd w:val="clear" w:color="auto" w:fill="F2F2F2" w:themeFill="background1" w:themeFillShade="F2"/>
        <w:tblLook w:val="04A0"/>
      </w:tblPr>
      <w:tblGrid>
        <w:gridCol w:w="8414"/>
      </w:tblGrid>
      <w:tr w:rsidR="00A85BAE" w:rsidRPr="004D4B29" w:rsidTr="00A13347">
        <w:tc>
          <w:tcPr>
            <w:tcW w:w="8414" w:type="dxa"/>
            <w:shd w:val="clear" w:color="auto" w:fill="F2F2F2" w:themeFill="background1" w:themeFillShade="F2"/>
          </w:tcPr>
          <w:p w:rsidR="00A85BAE" w:rsidRPr="004D4B29" w:rsidRDefault="009C49F5" w:rsidP="003E3944">
            <w:pPr>
              <w:rPr>
                <w:color w:val="D6E3BC" w:themeColor="accent3" w:themeTint="66"/>
              </w:rPr>
            </w:pPr>
            <w:r w:rsidRPr="004D4B29">
              <w:rPr>
                <w:rFonts w:hint="eastAsia"/>
                <w:color w:val="D6E3BC" w:themeColor="accent3" w:themeTint="66"/>
              </w:rPr>
              <w:t>X-</w:t>
            </w:r>
            <w:r w:rsidR="00A85BAE" w:rsidRPr="004D4B29">
              <w:rPr>
                <w:rFonts w:hint="eastAsia"/>
                <w:color w:val="D6E3BC" w:themeColor="accent3" w:themeTint="66"/>
              </w:rPr>
              <w:t>Winks- Agent: winks-wm5/1.0 (WindowsMobile/6.1; 87AE9800)</w:t>
            </w:r>
          </w:p>
        </w:tc>
      </w:tr>
    </w:tbl>
    <w:p w:rsidR="00A85BAE" w:rsidRPr="004D4B29" w:rsidRDefault="00A85BAE" w:rsidP="00C406E1">
      <w:pPr>
        <w:rPr>
          <w:color w:val="D6E3BC" w:themeColor="accent3" w:themeTint="66"/>
        </w:rPr>
      </w:pPr>
    </w:p>
    <w:tbl>
      <w:tblPr>
        <w:tblStyle w:val="a8"/>
        <w:tblW w:w="0" w:type="auto"/>
        <w:tblInd w:w="108" w:type="dxa"/>
        <w:shd w:val="clear" w:color="auto" w:fill="F2F2F2" w:themeFill="background1" w:themeFillShade="F2"/>
        <w:tblLook w:val="04A0"/>
      </w:tblPr>
      <w:tblGrid>
        <w:gridCol w:w="8414"/>
      </w:tblGrid>
      <w:tr w:rsidR="00C406E1" w:rsidRPr="004D4B29" w:rsidTr="00A13347">
        <w:tc>
          <w:tcPr>
            <w:tcW w:w="8414" w:type="dxa"/>
            <w:shd w:val="clear" w:color="auto" w:fill="F2F2F2" w:themeFill="background1" w:themeFillShade="F2"/>
          </w:tcPr>
          <w:p w:rsidR="00C406E1" w:rsidRPr="004D4B29" w:rsidRDefault="00C406E1" w:rsidP="00552163">
            <w:pPr>
              <w:rPr>
                <w:color w:val="D6E3BC" w:themeColor="accent3" w:themeTint="66"/>
              </w:rPr>
            </w:pPr>
            <w:r w:rsidRPr="004D4B29">
              <w:rPr>
                <w:rFonts w:hint="eastAsia"/>
                <w:color w:val="D6E3BC" w:themeColor="accent3" w:themeTint="66"/>
              </w:rPr>
              <w:t>Winks-</w:t>
            </w:r>
            <w:r w:rsidR="00887ACF" w:rsidRPr="004D4B29">
              <w:rPr>
                <w:rFonts w:hint="eastAsia"/>
                <w:color w:val="D6E3BC" w:themeColor="accent3" w:themeTint="66"/>
              </w:rPr>
              <w:t xml:space="preserve"> Agent</w:t>
            </w:r>
            <w:r w:rsidRPr="004D4B29">
              <w:rPr>
                <w:rFonts w:hint="eastAsia"/>
                <w:color w:val="D6E3BC" w:themeColor="accent3" w:themeTint="66"/>
              </w:rPr>
              <w:t>: winks-</w:t>
            </w:r>
            <w:r w:rsidR="005D6E9B" w:rsidRPr="004D4B29">
              <w:rPr>
                <w:rFonts w:hint="eastAsia"/>
                <w:color w:val="D6E3BC" w:themeColor="accent3" w:themeTint="66"/>
              </w:rPr>
              <w:t>s60v</w:t>
            </w:r>
            <w:r w:rsidR="00552163" w:rsidRPr="004D4B29">
              <w:rPr>
                <w:rFonts w:hint="eastAsia"/>
                <w:color w:val="D6E3BC" w:themeColor="accent3" w:themeTint="66"/>
              </w:rPr>
              <w:t>3</w:t>
            </w:r>
            <w:r w:rsidRPr="004D4B29">
              <w:rPr>
                <w:rFonts w:hint="eastAsia"/>
                <w:color w:val="D6E3BC" w:themeColor="accent3" w:themeTint="66"/>
              </w:rPr>
              <w:t>/1.0 (Symbian</w:t>
            </w:r>
            <w:r w:rsidR="008047DA" w:rsidRPr="004D4B29">
              <w:rPr>
                <w:rFonts w:hint="eastAsia"/>
                <w:color w:val="D6E3BC" w:themeColor="accent3" w:themeTint="66"/>
              </w:rPr>
              <w:t>/9.2</w:t>
            </w:r>
            <w:r w:rsidRPr="004D4B29">
              <w:rPr>
                <w:rFonts w:hint="eastAsia"/>
                <w:color w:val="D6E3BC" w:themeColor="accent3" w:themeTint="66"/>
              </w:rPr>
              <w:t>; 87AE9800)</w:t>
            </w:r>
          </w:p>
        </w:tc>
      </w:tr>
    </w:tbl>
    <w:p w:rsidR="00C406E1" w:rsidRDefault="00C406E1" w:rsidP="00C406E1"/>
    <w:p w:rsidR="00846D31" w:rsidRDefault="00FD3AE3" w:rsidP="00846D31">
      <w:r>
        <w:rPr>
          <w:rFonts w:hint="eastAsia"/>
        </w:rPr>
        <w:t>终端软件版本和硬件信息也可以加在请求参数里。</w:t>
      </w:r>
    </w:p>
    <w:tbl>
      <w:tblPr>
        <w:tblStyle w:val="a8"/>
        <w:tblW w:w="0" w:type="auto"/>
        <w:tblInd w:w="108" w:type="dxa"/>
        <w:shd w:val="clear" w:color="auto" w:fill="F2F2F2" w:themeFill="background1" w:themeFillShade="F2"/>
        <w:tblLook w:val="04A0"/>
      </w:tblPr>
      <w:tblGrid>
        <w:gridCol w:w="8414"/>
      </w:tblGrid>
      <w:tr w:rsidR="00846D31" w:rsidTr="00292CBF">
        <w:tc>
          <w:tcPr>
            <w:tcW w:w="8414" w:type="dxa"/>
            <w:shd w:val="clear" w:color="auto" w:fill="F2F2F2" w:themeFill="background1" w:themeFillShade="F2"/>
          </w:tcPr>
          <w:p w:rsidR="00846D31" w:rsidRPr="006E1C65" w:rsidRDefault="0005585F" w:rsidP="00536F6C">
            <w:pPr>
              <w:jc w:val="left"/>
            </w:pPr>
            <w:r>
              <w:rPr>
                <w:rFonts w:hint="eastAsia"/>
              </w:rPr>
              <w:t>a</w:t>
            </w:r>
            <w:r w:rsidR="00B13579">
              <w:rPr>
                <w:rFonts w:hint="eastAsia"/>
              </w:rPr>
              <w:t>n={</w:t>
            </w:r>
            <w:r w:rsidR="00846D31" w:rsidRPr="006E1C65">
              <w:rPr>
                <w:rFonts w:hint="eastAsia"/>
              </w:rPr>
              <w:t>package-name</w:t>
            </w:r>
            <w:r w:rsidR="00E250BD">
              <w:rPr>
                <w:rFonts w:hint="eastAsia"/>
              </w:rPr>
              <w:t>}</w:t>
            </w:r>
            <w:r w:rsidR="00546F93">
              <w:rPr>
                <w:rFonts w:hint="eastAsia"/>
              </w:rPr>
              <w:t xml:space="preserve"> </w:t>
            </w:r>
            <w:r w:rsidR="00E250BD">
              <w:rPr>
                <w:rFonts w:hint="eastAsia"/>
              </w:rPr>
              <w:t>&amp;</w:t>
            </w:r>
            <w:r w:rsidR="00B13579">
              <w:rPr>
                <w:rFonts w:hint="eastAsia"/>
              </w:rPr>
              <w:t>av={</w:t>
            </w:r>
            <w:r w:rsidR="00846D31" w:rsidRPr="006E1C65">
              <w:rPr>
                <w:rFonts w:hint="eastAsia"/>
              </w:rPr>
              <w:t>version</w:t>
            </w:r>
            <w:r w:rsidR="00E250BD">
              <w:rPr>
                <w:rFonts w:hint="eastAsia"/>
              </w:rPr>
              <w:t>}</w:t>
            </w:r>
            <w:r w:rsidR="00546F93">
              <w:rPr>
                <w:rFonts w:hint="eastAsia"/>
              </w:rPr>
              <w:t xml:space="preserve"> </w:t>
            </w:r>
            <w:r w:rsidR="00CF2942">
              <w:rPr>
                <w:rFonts w:hint="eastAsia"/>
              </w:rPr>
              <w:t>[&amp;adc={</w:t>
            </w:r>
            <w:r w:rsidR="00CF2942" w:rsidRPr="00301F24">
              <w:rPr>
                <w:rFonts w:hint="eastAsia"/>
              </w:rPr>
              <w:t>dist-channel</w:t>
            </w:r>
            <w:r w:rsidR="00CF2942">
              <w:rPr>
                <w:rFonts w:hint="eastAsia"/>
              </w:rPr>
              <w:t xml:space="preserve">}] </w:t>
            </w:r>
            <w:r w:rsidR="003F2643">
              <w:rPr>
                <w:rFonts w:hint="eastAsia"/>
              </w:rPr>
              <w:t>[</w:t>
            </w:r>
            <w:r w:rsidR="00E250BD">
              <w:rPr>
                <w:rFonts w:hint="eastAsia"/>
              </w:rPr>
              <w:t>&amp;</w:t>
            </w:r>
            <w:r w:rsidR="00B13579">
              <w:rPr>
                <w:rFonts w:hint="eastAsia"/>
              </w:rPr>
              <w:t>os={</w:t>
            </w:r>
            <w:r w:rsidR="00846D31" w:rsidRPr="006E1C65">
              <w:rPr>
                <w:rFonts w:hint="eastAsia"/>
              </w:rPr>
              <w:t>client-os</w:t>
            </w:r>
            <w:r w:rsidR="00B13579">
              <w:rPr>
                <w:rFonts w:hint="eastAsia"/>
              </w:rPr>
              <w:t>}</w:t>
            </w:r>
            <w:r w:rsidR="003F2643">
              <w:rPr>
                <w:rFonts w:hint="eastAsia"/>
              </w:rPr>
              <w:t>]</w:t>
            </w:r>
            <w:r w:rsidR="00546F93">
              <w:rPr>
                <w:rFonts w:hint="eastAsia"/>
              </w:rPr>
              <w:t xml:space="preserve"> </w:t>
            </w:r>
            <w:r w:rsidR="003F2643">
              <w:rPr>
                <w:rFonts w:hint="eastAsia"/>
              </w:rPr>
              <w:t>[</w:t>
            </w:r>
            <w:r w:rsidR="00E250BD">
              <w:rPr>
                <w:rFonts w:hint="eastAsia"/>
              </w:rPr>
              <w:t>&amp;</w:t>
            </w:r>
            <w:r w:rsidR="00B13579">
              <w:rPr>
                <w:rFonts w:hint="eastAsia"/>
              </w:rPr>
              <w:t>hw={hardware-id}</w:t>
            </w:r>
            <w:r w:rsidR="003F2643">
              <w:rPr>
                <w:rFonts w:hint="eastAsia"/>
              </w:rPr>
              <w:t>]</w:t>
            </w:r>
            <w:r w:rsidR="00546F93">
              <w:rPr>
                <w:rFonts w:hint="eastAsia"/>
              </w:rPr>
              <w:t xml:space="preserve"> </w:t>
            </w:r>
            <w:r w:rsidR="003F2643">
              <w:rPr>
                <w:rFonts w:hint="eastAsia"/>
              </w:rPr>
              <w:t>[</w:t>
            </w:r>
            <w:r w:rsidR="00825A4E">
              <w:rPr>
                <w:rFonts w:hint="eastAsia"/>
              </w:rPr>
              <w:t>&amp;</w:t>
            </w:r>
            <w:r w:rsidR="00996750">
              <w:rPr>
                <w:rFonts w:hint="eastAsia"/>
              </w:rPr>
              <w:t>b</w:t>
            </w:r>
            <w:r w:rsidR="00FB08DE">
              <w:rPr>
                <w:rFonts w:hint="eastAsia"/>
              </w:rPr>
              <w:t>ua</w:t>
            </w:r>
            <w:r w:rsidR="00874911">
              <w:rPr>
                <w:rFonts w:hint="eastAsia"/>
              </w:rPr>
              <w:t>={</w:t>
            </w:r>
            <w:r w:rsidR="00691B03">
              <w:rPr>
                <w:rFonts w:hint="eastAsia"/>
              </w:rPr>
              <w:t>b</w:t>
            </w:r>
            <w:r w:rsidR="00AF1B96">
              <w:rPr>
                <w:rFonts w:hint="eastAsia"/>
              </w:rPr>
              <w:t>ase</w:t>
            </w:r>
            <w:r w:rsidR="00691B03">
              <w:rPr>
                <w:rFonts w:hint="eastAsia"/>
              </w:rPr>
              <w:t>64-</w:t>
            </w:r>
            <w:r w:rsidR="00874911">
              <w:rPr>
                <w:rFonts w:hint="eastAsia"/>
              </w:rPr>
              <w:t>user-agent}</w:t>
            </w:r>
            <w:r w:rsidR="003F2643">
              <w:rPr>
                <w:rFonts w:hint="eastAsia"/>
              </w:rPr>
              <w:t>]</w:t>
            </w:r>
          </w:p>
          <w:p w:rsidR="00846D31" w:rsidRPr="006E1C65" w:rsidRDefault="00846D31" w:rsidP="00292CBF">
            <w:r w:rsidRPr="006E1C65">
              <w:rPr>
                <w:rFonts w:hint="eastAsia"/>
              </w:rPr>
              <w:t>package-name = (</w:t>
            </w:r>
            <w:r w:rsidRPr="006E1C65">
              <w:t>“</w:t>
            </w:r>
            <w:r w:rsidRPr="006E1C65">
              <w:rPr>
                <w:rFonts w:hint="eastAsia"/>
              </w:rPr>
              <w:t>winks</w:t>
            </w:r>
            <w:r w:rsidRPr="006E1C65">
              <w:t>”</w:t>
            </w:r>
            <w:r w:rsidRPr="006E1C65">
              <w:rPr>
                <w:rFonts w:hint="eastAsia"/>
              </w:rPr>
              <w:t xml:space="preserve"> </w:t>
            </w:r>
            <w:r w:rsidRPr="006E1C65">
              <w:t>“</w:t>
            </w:r>
            <w:r w:rsidRPr="006E1C65">
              <w:rPr>
                <w:rFonts w:hint="eastAsia"/>
              </w:rPr>
              <w:t>-</w:t>
            </w:r>
            <w:r w:rsidRPr="006E1C65">
              <w:t>“</w:t>
            </w:r>
            <w:r w:rsidRPr="006E1C65">
              <w:rPr>
                <w:rFonts w:hint="eastAsia"/>
              </w:rPr>
              <w:t xml:space="preserve"> platform)</w:t>
            </w:r>
          </w:p>
          <w:p w:rsidR="00CF2942" w:rsidRDefault="00846D31" w:rsidP="00C27062">
            <w:r w:rsidRPr="006E1C65">
              <w:rPr>
                <w:rFonts w:hint="eastAsia"/>
              </w:rPr>
              <w:t xml:space="preserve">version = </w:t>
            </w:r>
            <w:r w:rsidR="00C27062">
              <w:rPr>
                <w:rFonts w:hint="eastAsia"/>
              </w:rPr>
              <w:t xml:space="preserve">major-version </w:t>
            </w:r>
            <w:r w:rsidR="00C27062">
              <w:t>“</w:t>
            </w:r>
            <w:r w:rsidR="00C27062">
              <w:rPr>
                <w:rFonts w:hint="eastAsia"/>
              </w:rPr>
              <w:t>.</w:t>
            </w:r>
            <w:r w:rsidR="00C27062">
              <w:t>”</w:t>
            </w:r>
            <w:r w:rsidR="00C27062">
              <w:rPr>
                <w:rFonts w:hint="eastAsia"/>
              </w:rPr>
              <w:t xml:space="preserve"> minor-version </w:t>
            </w:r>
            <w:r w:rsidR="00C27062">
              <w:t>“</w:t>
            </w:r>
            <w:r w:rsidR="00C27062">
              <w:rPr>
                <w:rFonts w:hint="eastAsia"/>
              </w:rPr>
              <w:t>.</w:t>
            </w:r>
            <w:r w:rsidR="00C27062">
              <w:t>”</w:t>
            </w:r>
            <w:r w:rsidR="00C27062">
              <w:rPr>
                <w:rFonts w:hint="eastAsia"/>
              </w:rPr>
              <w:t xml:space="preserve"> build-number</w:t>
            </w:r>
          </w:p>
          <w:p w:rsidR="00C27062" w:rsidRPr="006E1C65" w:rsidRDefault="00C27062" w:rsidP="00C27062">
            <w:r>
              <w:rPr>
                <w:rFonts w:hint="eastAsia"/>
              </w:rPr>
              <w:t>major-version</w:t>
            </w:r>
            <w:r w:rsidR="00364176">
              <w:rPr>
                <w:rFonts w:hint="eastAsia"/>
              </w:rPr>
              <w:t xml:space="preserve"> </w:t>
            </w:r>
            <w:r>
              <w:rPr>
                <w:rFonts w:hint="eastAsia"/>
              </w:rPr>
              <w:t>=</w:t>
            </w:r>
            <w:r w:rsidR="00364176">
              <w:rPr>
                <w:rFonts w:hint="eastAsia"/>
              </w:rPr>
              <w:t xml:space="preserve"> </w:t>
            </w:r>
            <w:r>
              <w:t>1*DIGIT</w:t>
            </w:r>
          </w:p>
          <w:p w:rsidR="00C27062" w:rsidRDefault="00C27062" w:rsidP="00C27062">
            <w:r>
              <w:rPr>
                <w:rFonts w:hint="eastAsia"/>
              </w:rPr>
              <w:t>minor-version</w:t>
            </w:r>
            <w:r w:rsidR="00364176">
              <w:rPr>
                <w:rFonts w:hint="eastAsia"/>
              </w:rPr>
              <w:t xml:space="preserve"> </w:t>
            </w:r>
            <w:r>
              <w:rPr>
                <w:rFonts w:hint="eastAsia"/>
              </w:rPr>
              <w:t>=</w:t>
            </w:r>
            <w:r w:rsidR="00364176">
              <w:rPr>
                <w:rFonts w:hint="eastAsia"/>
              </w:rPr>
              <w:t xml:space="preserve"> </w:t>
            </w:r>
            <w:r>
              <w:t>1*DIGIT</w:t>
            </w:r>
          </w:p>
          <w:p w:rsidR="00C27062" w:rsidRPr="00C27062" w:rsidRDefault="00C27062" w:rsidP="00C27062">
            <w:r>
              <w:rPr>
                <w:rFonts w:hint="eastAsia"/>
              </w:rPr>
              <w:t>build-number</w:t>
            </w:r>
            <w:r w:rsidR="00364176">
              <w:rPr>
                <w:rFonts w:hint="eastAsia"/>
              </w:rPr>
              <w:t xml:space="preserve"> </w:t>
            </w:r>
            <w:r>
              <w:rPr>
                <w:rFonts w:hint="eastAsia"/>
              </w:rPr>
              <w:t>=</w:t>
            </w:r>
            <w:r w:rsidR="00364176">
              <w:rPr>
                <w:rFonts w:hint="eastAsia"/>
              </w:rPr>
              <w:t xml:space="preserve"> </w:t>
            </w:r>
            <w:r>
              <w:t>1*DIGIT</w:t>
            </w:r>
          </w:p>
          <w:p w:rsidR="00846D31" w:rsidRDefault="00846D31" w:rsidP="00C27062">
            <w:r w:rsidRPr="006E1C65">
              <w:rPr>
                <w:rFonts w:hint="eastAsia"/>
              </w:rPr>
              <w:t>client-os = (</w:t>
            </w:r>
            <w:r w:rsidRPr="006E1C65">
              <w:t>“</w:t>
            </w:r>
            <w:r w:rsidR="00D9537C">
              <w:rPr>
                <w:rFonts w:hint="eastAsia"/>
              </w:rPr>
              <w:t>WM</w:t>
            </w:r>
            <w:r w:rsidRPr="006E1C65">
              <w:t>”</w:t>
            </w:r>
            <w:r w:rsidRPr="006E1C65">
              <w:rPr>
                <w:rFonts w:hint="eastAsia"/>
              </w:rPr>
              <w:t xml:space="preserve"> | </w:t>
            </w:r>
            <w:r w:rsidRPr="006E1C65">
              <w:t>”</w:t>
            </w:r>
            <w:r w:rsidR="00284356">
              <w:rPr>
                <w:rFonts w:hint="eastAsia"/>
              </w:rPr>
              <w:t>SYM</w:t>
            </w:r>
            <w:r w:rsidRPr="006E1C65">
              <w:t>”</w:t>
            </w:r>
            <w:r w:rsidRPr="006E1C65">
              <w:rPr>
                <w:rFonts w:hint="eastAsia"/>
              </w:rPr>
              <w:t xml:space="preserve"> | </w:t>
            </w:r>
            <w:r w:rsidRPr="006E1C65">
              <w:t>“</w:t>
            </w:r>
            <w:r w:rsidR="00D9537C">
              <w:rPr>
                <w:rFonts w:hint="eastAsia"/>
              </w:rPr>
              <w:t>MTK</w:t>
            </w:r>
            <w:r w:rsidRPr="006E1C65">
              <w:t>”</w:t>
            </w:r>
            <w:r w:rsidRPr="006E1C65">
              <w:rPr>
                <w:rFonts w:hint="eastAsia"/>
              </w:rPr>
              <w:t xml:space="preserve">) </w:t>
            </w:r>
            <w:r w:rsidRPr="006E1C65">
              <w:t>“</w:t>
            </w:r>
            <w:r w:rsidR="00934CA9">
              <w:rPr>
                <w:rFonts w:hint="eastAsia"/>
              </w:rPr>
              <w:t>-</w:t>
            </w:r>
            <w:r w:rsidRPr="006E1C65">
              <w:t>”</w:t>
            </w:r>
            <w:r w:rsidRPr="006E1C65">
              <w:rPr>
                <w:rFonts w:hint="eastAsia"/>
              </w:rPr>
              <w:t xml:space="preserve"> </w:t>
            </w:r>
            <w:r w:rsidRPr="006E1C65">
              <w:t>1*DIGIT "." 1*DIGIT</w:t>
            </w:r>
          </w:p>
          <w:p w:rsidR="00364176" w:rsidRPr="006E1C65" w:rsidRDefault="00BB431D" w:rsidP="00C27062">
            <w:r>
              <w:rPr>
                <w:rFonts w:hint="eastAsia"/>
              </w:rPr>
              <w:t>base64</w:t>
            </w:r>
            <w:r w:rsidR="004234E4">
              <w:rPr>
                <w:rFonts w:hint="eastAsia"/>
              </w:rPr>
              <w:t>-</w:t>
            </w:r>
            <w:r w:rsidR="00F21E37">
              <w:rPr>
                <w:rFonts w:hint="eastAsia"/>
              </w:rPr>
              <w:t>user-agent</w:t>
            </w:r>
            <w:r w:rsidR="00BB7B46">
              <w:rPr>
                <w:rFonts w:hint="eastAsia"/>
              </w:rPr>
              <w:t xml:space="preserve"> </w:t>
            </w:r>
            <w:r w:rsidR="00364176">
              <w:rPr>
                <w:rFonts w:hint="eastAsia"/>
              </w:rPr>
              <w:t>=</w:t>
            </w:r>
            <w:r w:rsidR="00BB7B46">
              <w:rPr>
                <w:rFonts w:hint="eastAsia"/>
              </w:rPr>
              <w:t xml:space="preserve"> </w:t>
            </w:r>
            <w:r w:rsidR="00265F24">
              <w:rPr>
                <w:rFonts w:hint="eastAsia"/>
              </w:rPr>
              <w:t xml:space="preserve">base64url encoded </w:t>
            </w:r>
            <w:r w:rsidR="00A45752">
              <w:t>“</w:t>
            </w:r>
            <w:r w:rsidR="00265F24">
              <w:rPr>
                <w:rFonts w:hint="eastAsia"/>
              </w:rPr>
              <w:t>client default browser user-agent string</w:t>
            </w:r>
            <w:r w:rsidR="00A45752">
              <w:t>”</w:t>
            </w:r>
          </w:p>
        </w:tc>
      </w:tr>
    </w:tbl>
    <w:p w:rsidR="004F306A" w:rsidRDefault="004F306A" w:rsidP="004F306A"/>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731"/>
        <w:gridCol w:w="6096"/>
        <w:gridCol w:w="539"/>
      </w:tblGrid>
      <w:tr w:rsidR="004F306A" w:rsidRPr="00436474" w:rsidTr="00954364">
        <w:trPr>
          <w:tblHeade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4F306A" w:rsidP="00292CBF">
            <w:r>
              <w:t>参数</w:t>
            </w:r>
            <w:r w:rsidRPr="00436474">
              <w:t>名称</w:t>
            </w:r>
          </w:p>
        </w:tc>
        <w:tc>
          <w:tcPr>
            <w:tcW w:w="6096"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4F306A"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4F306A" w:rsidP="00292CBF">
            <w:r w:rsidRPr="00436474">
              <w:t>必须</w:t>
            </w:r>
          </w:p>
        </w:tc>
      </w:tr>
      <w:tr w:rsidR="004F306A"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4F306A" w:rsidP="00292CBF">
            <w:r w:rsidRPr="006E1C65">
              <w:rPr>
                <w:rFonts w:hint="eastAsia"/>
              </w:rPr>
              <w:t>package-nam</w:t>
            </w:r>
            <w:r>
              <w:rPr>
                <w:rFonts w:hint="eastAsia"/>
              </w:rPr>
              <w:t>e</w:t>
            </w:r>
          </w:p>
        </w:tc>
        <w:tc>
          <w:tcPr>
            <w:tcW w:w="6096"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C2104F" w:rsidP="00292CBF">
            <w:r>
              <w:rPr>
                <w:rFonts w:hint="eastAsia"/>
              </w:rPr>
              <w:t>终端软件包名称</w:t>
            </w:r>
          </w:p>
        </w:tc>
        <w:tc>
          <w:tcPr>
            <w:tcW w:w="539"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387B41" w:rsidP="00292CBF">
            <w:r>
              <w:t>是</w:t>
            </w:r>
          </w:p>
        </w:tc>
      </w:tr>
      <w:tr w:rsidR="00C2104F"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C2104F" w:rsidRPr="00436474" w:rsidRDefault="00C2104F" w:rsidP="00292CBF">
            <w:r w:rsidRPr="006E1C65">
              <w:rPr>
                <w:rFonts w:hint="eastAsia"/>
              </w:rPr>
              <w:t>version</w:t>
            </w:r>
          </w:p>
        </w:tc>
        <w:tc>
          <w:tcPr>
            <w:tcW w:w="6096" w:type="dxa"/>
            <w:tcBorders>
              <w:top w:val="outset" w:sz="6" w:space="0" w:color="auto"/>
              <w:left w:val="outset" w:sz="6" w:space="0" w:color="auto"/>
              <w:bottom w:val="outset" w:sz="6" w:space="0" w:color="auto"/>
              <w:right w:val="outset" w:sz="6" w:space="0" w:color="auto"/>
            </w:tcBorders>
            <w:vAlign w:val="center"/>
          </w:tcPr>
          <w:p w:rsidR="00C2104F" w:rsidRPr="00436474" w:rsidRDefault="00C2104F" w:rsidP="00292CBF">
            <w:r>
              <w:rPr>
                <w:rFonts w:hint="eastAsia"/>
              </w:rPr>
              <w:t>终端软件包版本</w:t>
            </w:r>
          </w:p>
        </w:tc>
        <w:tc>
          <w:tcPr>
            <w:tcW w:w="539" w:type="dxa"/>
            <w:tcBorders>
              <w:top w:val="outset" w:sz="6" w:space="0" w:color="auto"/>
              <w:left w:val="outset" w:sz="6" w:space="0" w:color="auto"/>
              <w:bottom w:val="outset" w:sz="6" w:space="0" w:color="auto"/>
              <w:right w:val="outset" w:sz="6" w:space="0" w:color="auto"/>
            </w:tcBorders>
            <w:vAlign w:val="center"/>
          </w:tcPr>
          <w:p w:rsidR="00C2104F" w:rsidRPr="00436474" w:rsidRDefault="00387B41" w:rsidP="00292CBF">
            <w:r>
              <w:t>是</w:t>
            </w:r>
          </w:p>
        </w:tc>
      </w:tr>
      <w:tr w:rsidR="004F306A"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4F306A" w:rsidRPr="006E1C65" w:rsidRDefault="004F306A" w:rsidP="00292CBF">
            <w:r>
              <w:rPr>
                <w:rFonts w:hint="eastAsia"/>
              </w:rPr>
              <w:t>client-os</w:t>
            </w:r>
          </w:p>
        </w:tc>
        <w:tc>
          <w:tcPr>
            <w:tcW w:w="6096" w:type="dxa"/>
            <w:tcBorders>
              <w:top w:val="outset" w:sz="6" w:space="0" w:color="auto"/>
              <w:left w:val="outset" w:sz="6" w:space="0" w:color="auto"/>
              <w:bottom w:val="outset" w:sz="6" w:space="0" w:color="auto"/>
              <w:right w:val="outset" w:sz="6" w:space="0" w:color="auto"/>
            </w:tcBorders>
            <w:vAlign w:val="center"/>
          </w:tcPr>
          <w:p w:rsidR="004F306A" w:rsidRDefault="00C2104F" w:rsidP="00292CBF">
            <w:r>
              <w:rPr>
                <w:rFonts w:hint="eastAsia"/>
              </w:rPr>
              <w:t>终端软件操作系统信息</w:t>
            </w:r>
          </w:p>
        </w:tc>
        <w:tc>
          <w:tcPr>
            <w:tcW w:w="539" w:type="dxa"/>
            <w:tcBorders>
              <w:top w:val="outset" w:sz="6" w:space="0" w:color="auto"/>
              <w:left w:val="outset" w:sz="6" w:space="0" w:color="auto"/>
              <w:bottom w:val="outset" w:sz="6" w:space="0" w:color="auto"/>
              <w:right w:val="outset" w:sz="6" w:space="0" w:color="auto"/>
            </w:tcBorders>
            <w:vAlign w:val="center"/>
          </w:tcPr>
          <w:p w:rsidR="004F306A" w:rsidRDefault="00387B41" w:rsidP="00292CBF">
            <w:r>
              <w:t>否</w:t>
            </w:r>
          </w:p>
        </w:tc>
      </w:tr>
      <w:tr w:rsidR="00C2104F"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C2104F" w:rsidRDefault="00C2104F" w:rsidP="00292CBF">
            <w:r>
              <w:rPr>
                <w:rFonts w:hint="eastAsia"/>
              </w:rPr>
              <w:lastRenderedPageBreak/>
              <w:t>hardware-id</w:t>
            </w:r>
          </w:p>
        </w:tc>
        <w:tc>
          <w:tcPr>
            <w:tcW w:w="6096" w:type="dxa"/>
            <w:tcBorders>
              <w:top w:val="outset" w:sz="6" w:space="0" w:color="auto"/>
              <w:left w:val="outset" w:sz="6" w:space="0" w:color="auto"/>
              <w:bottom w:val="outset" w:sz="6" w:space="0" w:color="auto"/>
              <w:right w:val="outset" w:sz="6" w:space="0" w:color="auto"/>
            </w:tcBorders>
            <w:vAlign w:val="center"/>
          </w:tcPr>
          <w:p w:rsidR="00C2104F" w:rsidRDefault="00C2104F" w:rsidP="00292CBF">
            <w:r>
              <w:rPr>
                <w:rFonts w:hint="eastAsia"/>
              </w:rPr>
              <w:t>终端硬件标识</w:t>
            </w:r>
          </w:p>
        </w:tc>
        <w:tc>
          <w:tcPr>
            <w:tcW w:w="539" w:type="dxa"/>
            <w:tcBorders>
              <w:top w:val="outset" w:sz="6" w:space="0" w:color="auto"/>
              <w:left w:val="outset" w:sz="6" w:space="0" w:color="auto"/>
              <w:bottom w:val="outset" w:sz="6" w:space="0" w:color="auto"/>
              <w:right w:val="outset" w:sz="6" w:space="0" w:color="auto"/>
            </w:tcBorders>
            <w:vAlign w:val="center"/>
          </w:tcPr>
          <w:p w:rsidR="00C2104F" w:rsidRDefault="00387B41" w:rsidP="00292CBF">
            <w:r>
              <w:t>否</w:t>
            </w:r>
          </w:p>
        </w:tc>
      </w:tr>
      <w:tr w:rsidR="00C14504"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C14504" w:rsidRDefault="00954364" w:rsidP="00292CBF">
            <w:r>
              <w:rPr>
                <w:rFonts w:hint="eastAsia"/>
              </w:rPr>
              <w:t>base64-</w:t>
            </w:r>
            <w:r w:rsidR="00C14504">
              <w:rPr>
                <w:rFonts w:hint="eastAsia"/>
              </w:rPr>
              <w:t>user-agent</w:t>
            </w:r>
          </w:p>
        </w:tc>
        <w:tc>
          <w:tcPr>
            <w:tcW w:w="6096" w:type="dxa"/>
            <w:tcBorders>
              <w:top w:val="outset" w:sz="6" w:space="0" w:color="auto"/>
              <w:left w:val="outset" w:sz="6" w:space="0" w:color="auto"/>
              <w:bottom w:val="outset" w:sz="6" w:space="0" w:color="auto"/>
              <w:right w:val="outset" w:sz="6" w:space="0" w:color="auto"/>
            </w:tcBorders>
            <w:vAlign w:val="center"/>
          </w:tcPr>
          <w:p w:rsidR="00C14504" w:rsidRDefault="00954364" w:rsidP="00954364">
            <w:r>
              <w:rPr>
                <w:rFonts w:hint="eastAsia"/>
              </w:rPr>
              <w:t>base64url</w:t>
            </w:r>
            <w:r>
              <w:rPr>
                <w:rFonts w:hint="eastAsia"/>
              </w:rPr>
              <w:t>编码的</w:t>
            </w:r>
            <w:r w:rsidR="00C14504">
              <w:rPr>
                <w:rFonts w:hint="eastAsia"/>
              </w:rPr>
              <w:t>终端默认</w:t>
            </w:r>
            <w:r w:rsidR="00345F3E">
              <w:rPr>
                <w:rFonts w:hint="eastAsia"/>
              </w:rPr>
              <w:t>浏览器</w:t>
            </w:r>
            <w:r w:rsidR="00C14504">
              <w:rPr>
                <w:rFonts w:hint="eastAsia"/>
              </w:rPr>
              <w:t>的用户代理</w:t>
            </w:r>
            <w:r>
              <w:rPr>
                <w:rFonts w:hint="eastAsia"/>
              </w:rPr>
              <w:t>串</w:t>
            </w:r>
          </w:p>
        </w:tc>
        <w:tc>
          <w:tcPr>
            <w:tcW w:w="539" w:type="dxa"/>
            <w:tcBorders>
              <w:top w:val="outset" w:sz="6" w:space="0" w:color="auto"/>
              <w:left w:val="outset" w:sz="6" w:space="0" w:color="auto"/>
              <w:bottom w:val="outset" w:sz="6" w:space="0" w:color="auto"/>
              <w:right w:val="outset" w:sz="6" w:space="0" w:color="auto"/>
            </w:tcBorders>
            <w:vAlign w:val="center"/>
          </w:tcPr>
          <w:p w:rsidR="00C14504" w:rsidRDefault="00387B41" w:rsidP="00292CBF">
            <w:r>
              <w:t>否</w:t>
            </w:r>
          </w:p>
        </w:tc>
      </w:tr>
      <w:tr w:rsidR="003A2DD5"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3A2DD5" w:rsidRPr="00301F24" w:rsidRDefault="003A2DD5" w:rsidP="00556226">
            <w:r w:rsidRPr="00301F24">
              <w:rPr>
                <w:rFonts w:hint="eastAsia"/>
              </w:rPr>
              <w:t>dist-channel</w:t>
            </w:r>
          </w:p>
        </w:tc>
        <w:tc>
          <w:tcPr>
            <w:tcW w:w="6096" w:type="dxa"/>
            <w:tcBorders>
              <w:top w:val="outset" w:sz="6" w:space="0" w:color="auto"/>
              <w:left w:val="outset" w:sz="6" w:space="0" w:color="auto"/>
              <w:bottom w:val="outset" w:sz="6" w:space="0" w:color="auto"/>
              <w:right w:val="outset" w:sz="6" w:space="0" w:color="auto"/>
            </w:tcBorders>
            <w:vAlign w:val="center"/>
          </w:tcPr>
          <w:p w:rsidR="003A2DD5" w:rsidRPr="00301F24" w:rsidRDefault="003A2DD5" w:rsidP="003A2DD5">
            <w:r w:rsidRPr="00301F24">
              <w:t>软件分发渠道</w:t>
            </w:r>
            <w:r>
              <w:t>标识（十进制整数）</w:t>
            </w:r>
            <w:r w:rsidR="00FC6E9F">
              <w:t>，支持</w:t>
            </w:r>
            <w:r w:rsidR="00FC6E9F">
              <w:rPr>
                <w:rFonts w:hint="eastAsia"/>
              </w:rPr>
              <w:t>更新的平台必须填写</w:t>
            </w:r>
          </w:p>
        </w:tc>
        <w:tc>
          <w:tcPr>
            <w:tcW w:w="539" w:type="dxa"/>
            <w:tcBorders>
              <w:top w:val="outset" w:sz="6" w:space="0" w:color="auto"/>
              <w:left w:val="outset" w:sz="6" w:space="0" w:color="auto"/>
              <w:bottom w:val="outset" w:sz="6" w:space="0" w:color="auto"/>
              <w:right w:val="outset" w:sz="6" w:space="0" w:color="auto"/>
            </w:tcBorders>
            <w:vAlign w:val="center"/>
          </w:tcPr>
          <w:p w:rsidR="003A2DD5" w:rsidRDefault="003A2DD5" w:rsidP="00556226">
            <w:r>
              <w:t>否</w:t>
            </w:r>
          </w:p>
        </w:tc>
      </w:tr>
    </w:tbl>
    <w:p w:rsidR="00FD3AE3" w:rsidRDefault="00FD3AE3" w:rsidP="00C406E1"/>
    <w:p w:rsidR="0027631A" w:rsidRPr="00A85BAE" w:rsidRDefault="0027631A" w:rsidP="0027631A">
      <w:r>
        <w:rPr>
          <w:rFonts w:hint="eastAsia"/>
        </w:rPr>
        <w:t>示例：</w:t>
      </w:r>
    </w:p>
    <w:tbl>
      <w:tblPr>
        <w:tblStyle w:val="a8"/>
        <w:tblW w:w="0" w:type="auto"/>
        <w:tblInd w:w="108" w:type="dxa"/>
        <w:shd w:val="clear" w:color="auto" w:fill="F2F2F2" w:themeFill="background1" w:themeFillShade="F2"/>
        <w:tblLook w:val="04A0"/>
      </w:tblPr>
      <w:tblGrid>
        <w:gridCol w:w="8414"/>
      </w:tblGrid>
      <w:tr w:rsidR="0027631A" w:rsidTr="00292CBF">
        <w:tc>
          <w:tcPr>
            <w:tcW w:w="8414" w:type="dxa"/>
            <w:shd w:val="clear" w:color="auto" w:fill="F2F2F2" w:themeFill="background1" w:themeFillShade="F2"/>
          </w:tcPr>
          <w:p w:rsidR="0027631A" w:rsidRPr="009133F5" w:rsidRDefault="007E3026" w:rsidP="00DA606C">
            <w:r>
              <w:rPr>
                <w:rFonts w:hint="eastAsia"/>
              </w:rPr>
              <w:t>an=</w:t>
            </w:r>
            <w:r w:rsidR="0027631A">
              <w:rPr>
                <w:rFonts w:hint="eastAsia"/>
              </w:rPr>
              <w:t>winks-wm5</w:t>
            </w:r>
            <w:r w:rsidR="00E41114">
              <w:rPr>
                <w:rFonts w:hint="eastAsia"/>
              </w:rPr>
              <w:t>&amp;</w:t>
            </w:r>
            <w:r>
              <w:rPr>
                <w:rFonts w:hint="eastAsia"/>
              </w:rPr>
              <w:t>av=</w:t>
            </w:r>
            <w:r w:rsidR="0027631A">
              <w:rPr>
                <w:rFonts w:hint="eastAsia"/>
              </w:rPr>
              <w:t>1.0</w:t>
            </w:r>
            <w:r w:rsidR="00DA606C">
              <w:rPr>
                <w:rFonts w:hint="eastAsia"/>
              </w:rPr>
              <w:t>.1022</w:t>
            </w:r>
            <w:r w:rsidR="00E41114">
              <w:rPr>
                <w:rFonts w:hint="eastAsia"/>
              </w:rPr>
              <w:t>&amp;</w:t>
            </w:r>
            <w:r>
              <w:rPr>
                <w:rFonts w:hint="eastAsia"/>
              </w:rPr>
              <w:t>os=WM</w:t>
            </w:r>
            <w:r w:rsidR="00934CA9">
              <w:rPr>
                <w:rFonts w:hint="eastAsia"/>
              </w:rPr>
              <w:t>-6.1</w:t>
            </w:r>
            <w:r w:rsidR="00E41114">
              <w:rPr>
                <w:rFonts w:hint="eastAsia"/>
              </w:rPr>
              <w:t>&amp;</w:t>
            </w:r>
            <w:r w:rsidR="00336036">
              <w:rPr>
                <w:rFonts w:hint="eastAsia"/>
              </w:rPr>
              <w:t>hw=</w:t>
            </w:r>
            <w:r w:rsidR="0027631A">
              <w:rPr>
                <w:rFonts w:hint="eastAsia"/>
              </w:rPr>
              <w:t>87AE9800</w:t>
            </w:r>
          </w:p>
        </w:tc>
      </w:tr>
    </w:tbl>
    <w:p w:rsidR="00A123CA" w:rsidRPr="00035F1F" w:rsidRDefault="00A123CA" w:rsidP="00A123CA"/>
    <w:tbl>
      <w:tblPr>
        <w:tblStyle w:val="a8"/>
        <w:tblW w:w="0" w:type="auto"/>
        <w:tblInd w:w="108" w:type="dxa"/>
        <w:shd w:val="clear" w:color="auto" w:fill="F2F2F2" w:themeFill="background1" w:themeFillShade="F2"/>
        <w:tblLook w:val="04A0"/>
      </w:tblPr>
      <w:tblGrid>
        <w:gridCol w:w="8414"/>
      </w:tblGrid>
      <w:tr w:rsidR="00A123CA" w:rsidTr="00292CBF">
        <w:tc>
          <w:tcPr>
            <w:tcW w:w="8414" w:type="dxa"/>
            <w:shd w:val="clear" w:color="auto" w:fill="F2F2F2" w:themeFill="background1" w:themeFillShade="F2"/>
          </w:tcPr>
          <w:p w:rsidR="00A123CA" w:rsidRPr="009133F5" w:rsidRDefault="00616E0B" w:rsidP="00687C05">
            <w:r>
              <w:t>a</w:t>
            </w:r>
            <w:r>
              <w:rPr>
                <w:rFonts w:hint="eastAsia"/>
              </w:rPr>
              <w:t>n=</w:t>
            </w:r>
            <w:r w:rsidR="00A123CA">
              <w:rPr>
                <w:rFonts w:hint="eastAsia"/>
              </w:rPr>
              <w:t>winks-s60v3</w:t>
            </w:r>
            <w:r w:rsidR="008C3363">
              <w:rPr>
                <w:rFonts w:hint="eastAsia"/>
              </w:rPr>
              <w:t>-n96</w:t>
            </w:r>
            <w:r w:rsidR="00687C05">
              <w:rPr>
                <w:rFonts w:hint="eastAsia"/>
              </w:rPr>
              <w:t>&amp;av=1.1</w:t>
            </w:r>
            <w:r w:rsidR="0078095B">
              <w:rPr>
                <w:rFonts w:hint="eastAsia"/>
              </w:rPr>
              <w:t>.1677</w:t>
            </w:r>
            <w:r w:rsidR="00687C05">
              <w:rPr>
                <w:rFonts w:hint="eastAsia"/>
              </w:rPr>
              <w:t>&amp;</w:t>
            </w:r>
            <w:r w:rsidR="004C2A57">
              <w:rPr>
                <w:rFonts w:hint="eastAsia"/>
              </w:rPr>
              <w:t>os=S</w:t>
            </w:r>
            <w:r w:rsidR="00F577A9">
              <w:rPr>
                <w:rFonts w:hint="eastAsia"/>
              </w:rPr>
              <w:t>YM</w:t>
            </w:r>
            <w:r w:rsidR="0027469B">
              <w:rPr>
                <w:rFonts w:hint="eastAsia"/>
              </w:rPr>
              <w:t>-9.3</w:t>
            </w:r>
            <w:r w:rsidR="00687C05">
              <w:rPr>
                <w:rFonts w:hint="eastAsia"/>
              </w:rPr>
              <w:t>&amp;</w:t>
            </w:r>
            <w:r w:rsidR="004C2A57">
              <w:rPr>
                <w:rFonts w:hint="eastAsia"/>
              </w:rPr>
              <w:t>hw=</w:t>
            </w:r>
            <w:r w:rsidR="00A123CA">
              <w:rPr>
                <w:rFonts w:hint="eastAsia"/>
              </w:rPr>
              <w:t>AE980</w:t>
            </w:r>
            <w:r w:rsidR="007B7510">
              <w:rPr>
                <w:rFonts w:hint="eastAsia"/>
              </w:rPr>
              <w:t>1</w:t>
            </w:r>
          </w:p>
        </w:tc>
      </w:tr>
    </w:tbl>
    <w:p w:rsidR="0027631A" w:rsidRPr="004D62D6" w:rsidRDefault="0027631A" w:rsidP="00C406E1"/>
    <w:p w:rsidR="00C03616" w:rsidRDefault="00C03616" w:rsidP="00237537">
      <w:pPr>
        <w:pStyle w:val="3"/>
      </w:pPr>
      <w:r>
        <w:rPr>
          <w:rFonts w:hint="eastAsia"/>
        </w:rPr>
        <w:t>终端适配</w:t>
      </w:r>
    </w:p>
    <w:p w:rsidR="00FC159C" w:rsidRDefault="009A2101" w:rsidP="005E0EAE">
      <w:r>
        <w:rPr>
          <w:rFonts w:hint="eastAsia"/>
        </w:rPr>
        <w:t>彩像系统的终端适配有两个</w:t>
      </w:r>
      <w:r w:rsidR="00397439">
        <w:rPr>
          <w:rFonts w:hint="eastAsia"/>
        </w:rPr>
        <w:t>属性</w:t>
      </w:r>
      <w:r>
        <w:rPr>
          <w:rFonts w:hint="eastAsia"/>
        </w:rPr>
        <w:t>：一</w:t>
      </w:r>
      <w:r w:rsidR="00B70C87">
        <w:rPr>
          <w:rFonts w:hint="eastAsia"/>
        </w:rPr>
        <w:t>个</w:t>
      </w:r>
      <w:r>
        <w:rPr>
          <w:rFonts w:hint="eastAsia"/>
        </w:rPr>
        <w:t>是</w:t>
      </w:r>
      <w:r w:rsidR="0004744A">
        <w:rPr>
          <w:rFonts w:hint="eastAsia"/>
        </w:rPr>
        <w:t>终端</w:t>
      </w:r>
      <w:r w:rsidR="00B422C9">
        <w:rPr>
          <w:rFonts w:hint="eastAsia"/>
        </w:rPr>
        <w:t>能</w:t>
      </w:r>
      <w:r w:rsidR="0004744A">
        <w:rPr>
          <w:rFonts w:hint="eastAsia"/>
        </w:rPr>
        <w:t>接收的媒体类型，另一</w:t>
      </w:r>
      <w:r w:rsidR="0009153C">
        <w:rPr>
          <w:rFonts w:hint="eastAsia"/>
        </w:rPr>
        <w:t>个是</w:t>
      </w:r>
      <w:r w:rsidR="00B70C87">
        <w:rPr>
          <w:rFonts w:hint="eastAsia"/>
        </w:rPr>
        <w:t>终端显示区域。</w:t>
      </w:r>
      <w:r w:rsidR="002A30CA">
        <w:rPr>
          <w:rFonts w:hint="eastAsia"/>
        </w:rPr>
        <w:t>这两个字段</w:t>
      </w:r>
      <w:r w:rsidR="005E0EAE">
        <w:rPr>
          <w:rFonts w:hint="eastAsia"/>
        </w:rPr>
        <w:t>在目前的需求里只有在取彩像信息时有用，所以附加在相应的查询协议的后面。</w:t>
      </w:r>
    </w:p>
    <w:p w:rsidR="00DD6A14" w:rsidRDefault="00DD6A14" w:rsidP="00DD6A14">
      <w:pPr>
        <w:pStyle w:val="3"/>
      </w:pPr>
      <w:r>
        <w:rPr>
          <w:rFonts w:hint="eastAsia"/>
        </w:rPr>
        <w:t>加密</w:t>
      </w:r>
    </w:p>
    <w:p w:rsidR="006458E8" w:rsidRDefault="006458E8" w:rsidP="006458E8">
      <w:pPr>
        <w:pStyle w:val="3"/>
      </w:pPr>
      <w:r>
        <w:rPr>
          <w:rFonts w:hint="eastAsia"/>
        </w:rPr>
        <w:t>媒体类型</w:t>
      </w:r>
    </w:p>
    <w:p w:rsidR="006458E8" w:rsidRDefault="006458E8" w:rsidP="006458E8">
      <w:r>
        <w:t>image/gif: GIF image; Defined in RFC 2045 and RFC 2046</w:t>
      </w:r>
    </w:p>
    <w:p w:rsidR="006458E8" w:rsidRDefault="006458E8" w:rsidP="006458E8">
      <w:r>
        <w:t>image/jpeg: JPEG JFIF image; Defined in RFC 2045 and RFC 2046</w:t>
      </w:r>
    </w:p>
    <w:p w:rsidR="006458E8" w:rsidRDefault="006458E8" w:rsidP="006458E8">
      <w:r>
        <w:t>image/png: Portable Network Graphics</w:t>
      </w:r>
    </w:p>
    <w:p w:rsidR="006458E8" w:rsidRPr="006458E8" w:rsidRDefault="006458E8" w:rsidP="006458E8">
      <w:r w:rsidRPr="006458E8">
        <w:t>application/x-shockwave-flash</w:t>
      </w:r>
      <w:r w:rsidR="004E7055">
        <w:rPr>
          <w:rFonts w:hint="eastAsia"/>
        </w:rPr>
        <w:t>:</w:t>
      </w:r>
      <w:r w:rsidR="004E7055" w:rsidRPr="004E7055">
        <w:t xml:space="preserve"> Adobe Flash</w:t>
      </w:r>
      <w:r w:rsidR="004E7055">
        <w:t xml:space="preserve"> files</w:t>
      </w:r>
    </w:p>
    <w:p w:rsidR="00237537" w:rsidRDefault="00237537" w:rsidP="00237537">
      <w:pPr>
        <w:pStyle w:val="3"/>
      </w:pPr>
      <w:r>
        <w:rPr>
          <w:rFonts w:hint="eastAsia"/>
        </w:rPr>
        <w:t>示例</w:t>
      </w:r>
    </w:p>
    <w:p w:rsidR="00D90907" w:rsidRDefault="00611AFF" w:rsidP="00D90907">
      <w:r>
        <w:rPr>
          <w:rFonts w:hint="eastAsia"/>
        </w:rPr>
        <w:t>下面是</w:t>
      </w:r>
      <w:r w:rsidR="001D05E8">
        <w:rPr>
          <w:rFonts w:hint="eastAsia"/>
        </w:rPr>
        <w:t>一些示例：</w:t>
      </w:r>
    </w:p>
    <w:p w:rsidR="001D05E8" w:rsidRDefault="001D05E8" w:rsidP="001D05E8">
      <w:pPr>
        <w:pStyle w:val="a6"/>
        <w:numPr>
          <w:ilvl w:val="0"/>
          <w:numId w:val="1"/>
        </w:numPr>
        <w:ind w:firstLineChars="0"/>
      </w:pPr>
      <w:r>
        <w:rPr>
          <w:rFonts w:hint="eastAsia"/>
        </w:rPr>
        <w:t>查询</w:t>
      </w:r>
    </w:p>
    <w:p w:rsidR="00C55DE4" w:rsidRDefault="00646AB2" w:rsidP="00D3351D">
      <w:pPr>
        <w:pStyle w:val="a6"/>
        <w:numPr>
          <w:ilvl w:val="0"/>
          <w:numId w:val="2"/>
        </w:numPr>
        <w:ind w:firstLineChars="0"/>
      </w:pPr>
      <w:r>
        <w:rPr>
          <w:rFonts w:hint="eastAsia"/>
        </w:rPr>
        <w:t>查询彩像</w:t>
      </w:r>
      <w:r w:rsidR="00225B66">
        <w:rPr>
          <w:rFonts w:hint="eastAsia"/>
        </w:rPr>
        <w:t>服务配置信息</w:t>
      </w:r>
    </w:p>
    <w:p w:rsidR="001D05E8" w:rsidRDefault="00C55DE4" w:rsidP="00C55DE4">
      <w:pPr>
        <w:ind w:left="420"/>
      </w:pPr>
      <w:r>
        <w:rPr>
          <w:rFonts w:hint="eastAsia"/>
        </w:rPr>
        <w:t>终端请求</w:t>
      </w:r>
      <w:r w:rsidR="004B4106">
        <w:rPr>
          <w:rFonts w:hint="eastAsia"/>
        </w:rPr>
        <w:t>：</w:t>
      </w:r>
    </w:p>
    <w:tbl>
      <w:tblPr>
        <w:tblStyle w:val="a8"/>
        <w:tblW w:w="0" w:type="auto"/>
        <w:tblInd w:w="534" w:type="dxa"/>
        <w:shd w:val="clear" w:color="auto" w:fill="F2F2F2" w:themeFill="background1" w:themeFillShade="F2"/>
        <w:tblLook w:val="04A0"/>
      </w:tblPr>
      <w:tblGrid>
        <w:gridCol w:w="7988"/>
      </w:tblGrid>
      <w:tr w:rsidR="00766EEE" w:rsidTr="00FD551C">
        <w:tc>
          <w:tcPr>
            <w:tcW w:w="7988" w:type="dxa"/>
            <w:shd w:val="clear" w:color="auto" w:fill="F2F2F2" w:themeFill="background1" w:themeFillShade="F2"/>
          </w:tcPr>
          <w:p w:rsidR="00766EEE" w:rsidRDefault="00766EEE" w:rsidP="00766EEE">
            <w:r>
              <w:rPr>
                <w:rFonts w:hint="eastAsia"/>
              </w:rPr>
              <w:t>GET /services</w:t>
            </w:r>
            <w:r w:rsidR="00193524">
              <w:rPr>
                <w:rFonts w:hint="eastAsia"/>
              </w:rPr>
              <w:t>?imsi=460001234567890</w:t>
            </w:r>
          </w:p>
        </w:tc>
      </w:tr>
    </w:tbl>
    <w:p w:rsidR="00FB47D2" w:rsidRDefault="00FB47D2" w:rsidP="00590E3E">
      <w:pPr>
        <w:pStyle w:val="a6"/>
      </w:pPr>
      <w:r>
        <w:rPr>
          <w:rFonts w:hint="eastAsia"/>
        </w:rPr>
        <w:t>服务器应答</w:t>
      </w:r>
      <w:r w:rsidR="004B4106">
        <w:rPr>
          <w:rFonts w:hint="eastAsia"/>
        </w:rPr>
        <w:t>：</w:t>
      </w:r>
    </w:p>
    <w:tbl>
      <w:tblPr>
        <w:tblStyle w:val="a8"/>
        <w:tblW w:w="0" w:type="auto"/>
        <w:tblInd w:w="534" w:type="dxa"/>
        <w:shd w:val="clear" w:color="auto" w:fill="F2F2F2" w:themeFill="background1" w:themeFillShade="F2"/>
        <w:tblLook w:val="04A0"/>
      </w:tblPr>
      <w:tblGrid>
        <w:gridCol w:w="7988"/>
      </w:tblGrid>
      <w:tr w:rsidR="00812B4A" w:rsidTr="00FD551C">
        <w:tc>
          <w:tcPr>
            <w:tcW w:w="7988" w:type="dxa"/>
            <w:shd w:val="clear" w:color="auto" w:fill="F2F2F2" w:themeFill="background1" w:themeFillShade="F2"/>
          </w:tcPr>
          <w:p w:rsidR="006F260B" w:rsidRDefault="006F260B" w:rsidP="00812B4A">
            <w:r w:rsidRPr="006F260B">
              <w:t>&lt;?xml version="1.0" encoding="UTF-8"?&gt;</w:t>
            </w:r>
          </w:p>
          <w:p w:rsidR="00812B4A" w:rsidRDefault="00850E14" w:rsidP="00812B4A">
            <w:r>
              <w:t>&lt;service</w:t>
            </w:r>
            <w:r>
              <w:rPr>
                <w:rFonts w:hint="eastAsia"/>
              </w:rPr>
              <w:t>Config</w:t>
            </w:r>
            <w:r w:rsidR="00812B4A">
              <w:t>&gt;</w:t>
            </w:r>
          </w:p>
          <w:p w:rsidR="00667576" w:rsidRDefault="00667576" w:rsidP="00812B4A">
            <w:pPr>
              <w:pStyle w:val="a6"/>
            </w:pPr>
            <w:r>
              <w:rPr>
                <w:rFonts w:hint="eastAsia"/>
              </w:rPr>
              <w:t>&lt;address&gt;</w:t>
            </w:r>
          </w:p>
          <w:p w:rsidR="00812B4A" w:rsidRDefault="00812B4A" w:rsidP="00812B4A">
            <w:pPr>
              <w:pStyle w:val="a6"/>
            </w:pPr>
            <w:r>
              <w:tab/>
              <w:t>&lt;winks&gt;http://s.m.winksi.com&lt;/winks&gt;</w:t>
            </w:r>
          </w:p>
          <w:p w:rsidR="00812B4A" w:rsidRDefault="00812B4A" w:rsidP="00812B4A">
            <w:pPr>
              <w:pStyle w:val="a6"/>
            </w:pPr>
            <w:r>
              <w:tab/>
              <w:t>&lt;media&gt;http://m.m.winksi.com&lt;/media&gt;</w:t>
            </w:r>
          </w:p>
          <w:p w:rsidR="00812B4A" w:rsidRDefault="00812B4A" w:rsidP="00812B4A">
            <w:pPr>
              <w:pStyle w:val="a6"/>
            </w:pPr>
            <w:r>
              <w:tab/>
              <w:t>&lt;sms&gt;106582280101&lt;/sms&gt;</w:t>
            </w:r>
          </w:p>
          <w:p w:rsidR="00812B4A" w:rsidRDefault="00812B4A" w:rsidP="00812B4A">
            <w:pPr>
              <w:pStyle w:val="a6"/>
            </w:pPr>
            <w:r>
              <w:tab/>
              <w:t>&lt;push&gt;8228&lt;/push&gt;</w:t>
            </w:r>
          </w:p>
          <w:p w:rsidR="00667576" w:rsidRDefault="00667576" w:rsidP="00812B4A">
            <w:pPr>
              <w:pStyle w:val="a6"/>
            </w:pPr>
            <w:r>
              <w:rPr>
                <w:rFonts w:hint="eastAsia"/>
              </w:rPr>
              <w:lastRenderedPageBreak/>
              <w:t>&lt;/address&gt;</w:t>
            </w:r>
          </w:p>
          <w:p w:rsidR="00812B4A" w:rsidRDefault="00812B4A" w:rsidP="00812B4A">
            <w:pPr>
              <w:pStyle w:val="a6"/>
              <w:ind w:firstLineChars="0" w:firstLine="0"/>
            </w:pPr>
            <w:r>
              <w:t>&lt;/</w:t>
            </w:r>
            <w:r w:rsidR="00850E14">
              <w:t xml:space="preserve"> service</w:t>
            </w:r>
            <w:r w:rsidR="00850E14">
              <w:rPr>
                <w:rFonts w:hint="eastAsia"/>
              </w:rPr>
              <w:t>Config</w:t>
            </w:r>
            <w:r w:rsidR="00850E14">
              <w:t xml:space="preserve"> </w:t>
            </w:r>
            <w:r>
              <w:t>&gt;</w:t>
            </w:r>
          </w:p>
        </w:tc>
      </w:tr>
    </w:tbl>
    <w:p w:rsidR="000958E1" w:rsidRDefault="000958E1" w:rsidP="000958E1"/>
    <w:p w:rsidR="00D3351D" w:rsidRDefault="007D2DBA" w:rsidP="00D3351D">
      <w:pPr>
        <w:pStyle w:val="a6"/>
        <w:numPr>
          <w:ilvl w:val="0"/>
          <w:numId w:val="2"/>
        </w:numPr>
        <w:ind w:firstLineChars="0"/>
      </w:pPr>
      <w:r>
        <w:rPr>
          <w:rFonts w:hint="eastAsia"/>
        </w:rPr>
        <w:t>查询</w:t>
      </w:r>
      <w:r w:rsidR="00095324">
        <w:rPr>
          <w:rFonts w:hint="eastAsia"/>
        </w:rPr>
        <w:t>对方给自己定制的</w:t>
      </w:r>
      <w:r>
        <w:rPr>
          <w:rFonts w:hint="eastAsia"/>
        </w:rPr>
        <w:t>彩像信息</w:t>
      </w:r>
    </w:p>
    <w:p w:rsidR="00450B10" w:rsidRDefault="00F978BA" w:rsidP="00450B10">
      <w:pPr>
        <w:ind w:left="420"/>
      </w:pPr>
      <w:r>
        <w:rPr>
          <w:rFonts w:hint="eastAsia"/>
        </w:rPr>
        <w:t>终端请求：</w:t>
      </w:r>
    </w:p>
    <w:tbl>
      <w:tblPr>
        <w:tblStyle w:val="a8"/>
        <w:tblW w:w="0" w:type="auto"/>
        <w:tblInd w:w="534" w:type="dxa"/>
        <w:shd w:val="clear" w:color="auto" w:fill="F2F2F2" w:themeFill="background1" w:themeFillShade="F2"/>
        <w:tblLook w:val="04A0"/>
      </w:tblPr>
      <w:tblGrid>
        <w:gridCol w:w="7988"/>
      </w:tblGrid>
      <w:tr w:rsidR="00F978BA" w:rsidTr="00FD551C">
        <w:tc>
          <w:tcPr>
            <w:tcW w:w="7988" w:type="dxa"/>
            <w:shd w:val="clear" w:color="auto" w:fill="F2F2F2" w:themeFill="background1" w:themeFillShade="F2"/>
          </w:tcPr>
          <w:p w:rsidR="00F978BA" w:rsidRDefault="00F978BA" w:rsidP="005253E1">
            <w:r>
              <w:rPr>
                <w:rFonts w:hint="eastAsia"/>
              </w:rPr>
              <w:t>GET /</w:t>
            </w:r>
            <w:r w:rsidR="0047190E">
              <w:rPr>
                <w:rFonts w:hint="eastAsia"/>
              </w:rPr>
              <w:t xml:space="preserve"> </w:t>
            </w:r>
            <w:r w:rsidR="00054884">
              <w:rPr>
                <w:rFonts w:hint="eastAsia"/>
              </w:rPr>
              <w:t>winks</w:t>
            </w:r>
            <w:r w:rsidR="0047190E">
              <w:rPr>
                <w:rFonts w:hint="eastAsia"/>
              </w:rPr>
              <w:t>/show</w:t>
            </w:r>
            <w:r w:rsidR="004A15C9">
              <w:rPr>
                <w:rFonts w:hint="eastAsia"/>
              </w:rPr>
              <w:t>?</w:t>
            </w:r>
            <w:r w:rsidR="003E326A">
              <w:rPr>
                <w:rFonts w:hint="eastAsia"/>
              </w:rPr>
              <w:t>p=13987654321&amp;</w:t>
            </w:r>
            <w:r w:rsidR="004A15C9">
              <w:rPr>
                <w:rFonts w:hint="eastAsia"/>
              </w:rPr>
              <w:t>uid=jyuyfew8y42hf</w:t>
            </w:r>
          </w:p>
          <w:p w:rsidR="00DF3975" w:rsidRDefault="00B025F8" w:rsidP="005253E1">
            <w:r w:rsidRPr="007812FB">
              <w:t>If-None-Match</w:t>
            </w:r>
            <w:r>
              <w:rPr>
                <w:rFonts w:hint="eastAsia"/>
              </w:rPr>
              <w:t>: kdsfuiuwore7897234jfj</w:t>
            </w:r>
          </w:p>
        </w:tc>
      </w:tr>
    </w:tbl>
    <w:p w:rsidR="008B5253" w:rsidRDefault="00095324" w:rsidP="008B5253">
      <w:pPr>
        <w:ind w:left="420"/>
      </w:pPr>
      <w:r>
        <w:rPr>
          <w:rFonts w:hint="eastAsia"/>
        </w:rPr>
        <w:t>服务器</w:t>
      </w:r>
      <w:r w:rsidR="008B5253">
        <w:rPr>
          <w:rFonts w:hint="eastAsia"/>
        </w:rPr>
        <w:t>应答：</w:t>
      </w:r>
    </w:p>
    <w:tbl>
      <w:tblPr>
        <w:tblStyle w:val="a8"/>
        <w:tblW w:w="0" w:type="auto"/>
        <w:tblInd w:w="534" w:type="dxa"/>
        <w:shd w:val="clear" w:color="auto" w:fill="F2F2F2" w:themeFill="background1" w:themeFillShade="F2"/>
        <w:tblLook w:val="04A0"/>
      </w:tblPr>
      <w:tblGrid>
        <w:gridCol w:w="7988"/>
      </w:tblGrid>
      <w:tr w:rsidR="00ED0622" w:rsidTr="00FD551C">
        <w:tc>
          <w:tcPr>
            <w:tcW w:w="7988" w:type="dxa"/>
            <w:shd w:val="clear" w:color="auto" w:fill="F2F2F2" w:themeFill="background1" w:themeFillShade="F2"/>
          </w:tcPr>
          <w:p w:rsidR="00942BF9" w:rsidRDefault="00942BF9" w:rsidP="00ED0622">
            <w:r>
              <w:rPr>
                <w:rFonts w:hint="eastAsia"/>
              </w:rPr>
              <w:t>Etag: jiofs89724jfdsoif7984js123mf</w:t>
            </w:r>
          </w:p>
          <w:p w:rsidR="00942BF9" w:rsidRDefault="00942BF9" w:rsidP="00ED0622"/>
          <w:p w:rsidR="00B91285" w:rsidRDefault="00B91285" w:rsidP="00ED0622">
            <w:r w:rsidRPr="006F260B">
              <w:t>&lt;?xml version="1.0" encoding="UTF-8"?&gt;</w:t>
            </w:r>
          </w:p>
          <w:p w:rsidR="00ED0622" w:rsidRDefault="00ED0622" w:rsidP="00ED0622">
            <w:r>
              <w:t>&lt;winks</w:t>
            </w:r>
            <w:r w:rsidR="00B50BA6">
              <w:rPr>
                <w:rFonts w:hint="eastAsia"/>
              </w:rPr>
              <w:t>Show</w:t>
            </w:r>
            <w:r>
              <w:t>&gt;</w:t>
            </w:r>
          </w:p>
          <w:p w:rsidR="00ED0622" w:rsidRDefault="00ED0622" w:rsidP="00ED0622">
            <w:r>
              <w:tab/>
              <w:t>&lt;</w:t>
            </w:r>
            <w:r w:rsidR="006220AF">
              <w:rPr>
                <w:rFonts w:hint="eastAsia"/>
              </w:rPr>
              <w:t>w</w:t>
            </w:r>
            <w:r>
              <w:t>id&gt;Ajbdy7jfh9&lt;/</w:t>
            </w:r>
            <w:r w:rsidR="006220AF">
              <w:rPr>
                <w:rFonts w:hint="eastAsia"/>
              </w:rPr>
              <w:t>w</w:t>
            </w:r>
            <w:r>
              <w:t>id&gt;</w:t>
            </w:r>
          </w:p>
          <w:p w:rsidR="00ED0622" w:rsidRDefault="00ED0622" w:rsidP="00ED0622">
            <w:r>
              <w:tab/>
              <w:t>&lt;media&gt;http://m.m.winksi.com/Ajbdy7jfh9</w:t>
            </w:r>
            <w:r w:rsidR="0083129C">
              <w:rPr>
                <w:rFonts w:hint="eastAsia"/>
              </w:rPr>
              <w:t>.gif</w:t>
            </w:r>
            <w:r>
              <w:t>&lt;/media&gt;</w:t>
            </w:r>
          </w:p>
          <w:p w:rsidR="00ED0622" w:rsidRDefault="00ED0622" w:rsidP="00ED0622">
            <w:r>
              <w:tab/>
              <w:t>&lt;greeting&gt;Hello, world&lt;/greeting&gt;</w:t>
            </w:r>
          </w:p>
          <w:p w:rsidR="00ED0622" w:rsidRDefault="00ED0622" w:rsidP="00ED0622">
            <w:r>
              <w:tab/>
              <w:t>&lt;activity&gt;meeting&lt;/activity&gt;</w:t>
            </w:r>
          </w:p>
          <w:p w:rsidR="00ED0622" w:rsidRDefault="00ED0622" w:rsidP="00ED0622">
            <w:pPr>
              <w:pStyle w:val="a6"/>
              <w:ind w:firstLineChars="0" w:firstLine="0"/>
            </w:pPr>
            <w:r>
              <w:t>&lt;/</w:t>
            </w:r>
            <w:r w:rsidR="00353E61">
              <w:t xml:space="preserve"> winks</w:t>
            </w:r>
            <w:r w:rsidR="00353E61">
              <w:rPr>
                <w:rFonts w:hint="eastAsia"/>
              </w:rPr>
              <w:t>Show</w:t>
            </w:r>
            <w:r w:rsidR="00353E61">
              <w:t xml:space="preserve"> </w:t>
            </w:r>
            <w:r>
              <w:t>&gt;</w:t>
            </w:r>
          </w:p>
        </w:tc>
      </w:tr>
    </w:tbl>
    <w:p w:rsidR="000958E1" w:rsidRDefault="000958E1" w:rsidP="000958E1"/>
    <w:p w:rsidR="001D05E8" w:rsidRDefault="001D05E8" w:rsidP="001D05E8">
      <w:pPr>
        <w:pStyle w:val="a6"/>
        <w:numPr>
          <w:ilvl w:val="0"/>
          <w:numId w:val="1"/>
        </w:numPr>
        <w:ind w:firstLineChars="0"/>
      </w:pPr>
      <w:r>
        <w:t>创建</w:t>
      </w:r>
    </w:p>
    <w:p w:rsidR="001D05E8" w:rsidRDefault="00424FF8" w:rsidP="00424FF8">
      <w:pPr>
        <w:pStyle w:val="a6"/>
        <w:numPr>
          <w:ilvl w:val="0"/>
          <w:numId w:val="2"/>
        </w:numPr>
        <w:ind w:firstLineChars="0"/>
      </w:pPr>
      <w:r>
        <w:rPr>
          <w:rFonts w:hint="eastAsia"/>
        </w:rPr>
        <w:t>激活终端</w:t>
      </w:r>
    </w:p>
    <w:p w:rsidR="00AB7D8F" w:rsidRDefault="00AB7D8F" w:rsidP="00AB7D8F">
      <w:pPr>
        <w:ind w:left="420"/>
      </w:pPr>
      <w:r>
        <w:rPr>
          <w:rFonts w:hint="eastAsia"/>
        </w:rPr>
        <w:t>终端请求：</w:t>
      </w:r>
    </w:p>
    <w:tbl>
      <w:tblPr>
        <w:tblStyle w:val="a8"/>
        <w:tblW w:w="0" w:type="auto"/>
        <w:tblInd w:w="534" w:type="dxa"/>
        <w:shd w:val="clear" w:color="auto" w:fill="F2F2F2" w:themeFill="background1" w:themeFillShade="F2"/>
        <w:tblLook w:val="04A0"/>
      </w:tblPr>
      <w:tblGrid>
        <w:gridCol w:w="7988"/>
      </w:tblGrid>
      <w:tr w:rsidR="00AB7D8F" w:rsidTr="00FD551C">
        <w:tc>
          <w:tcPr>
            <w:tcW w:w="7988" w:type="dxa"/>
            <w:shd w:val="clear" w:color="auto" w:fill="F2F2F2" w:themeFill="background1" w:themeFillShade="F2"/>
          </w:tcPr>
          <w:p w:rsidR="008021B3" w:rsidRDefault="00AB7D8F" w:rsidP="000C2CEB">
            <w:r>
              <w:rPr>
                <w:rFonts w:hint="eastAsia"/>
              </w:rPr>
              <w:t>POST /user/activate</w:t>
            </w:r>
          </w:p>
          <w:p w:rsidR="00AB7D8F" w:rsidRDefault="000C2CEB" w:rsidP="000C2CEB">
            <w:r>
              <w:rPr>
                <w:rFonts w:hint="eastAsia"/>
              </w:rPr>
              <w:t>?imsi=</w:t>
            </w:r>
            <w:r w:rsidR="00AB7D8F">
              <w:rPr>
                <w:rFonts w:hint="eastAsia"/>
              </w:rPr>
              <w:t>460001234567890</w:t>
            </w:r>
          </w:p>
        </w:tc>
      </w:tr>
    </w:tbl>
    <w:p w:rsidR="00557084" w:rsidRDefault="00557084" w:rsidP="00557084">
      <w:r>
        <w:rPr>
          <w:rFonts w:hint="eastAsia"/>
        </w:rPr>
        <w:tab/>
      </w:r>
      <w:r>
        <w:rPr>
          <w:rFonts w:hint="eastAsia"/>
        </w:rPr>
        <w:t>异常应答</w:t>
      </w:r>
      <w:r w:rsidR="00AA3DD4">
        <w:rPr>
          <w:rFonts w:hint="eastAsia"/>
        </w:rPr>
        <w:t>：</w:t>
      </w:r>
    </w:p>
    <w:tbl>
      <w:tblPr>
        <w:tblStyle w:val="a8"/>
        <w:tblW w:w="0" w:type="auto"/>
        <w:tblInd w:w="534" w:type="dxa"/>
        <w:shd w:val="clear" w:color="auto" w:fill="F2F2F2" w:themeFill="background1" w:themeFillShade="F2"/>
        <w:tblLook w:val="04A0"/>
      </w:tblPr>
      <w:tblGrid>
        <w:gridCol w:w="7988"/>
      </w:tblGrid>
      <w:tr w:rsidR="00BC6D0E" w:rsidTr="00FD551C">
        <w:tc>
          <w:tcPr>
            <w:tcW w:w="7988" w:type="dxa"/>
            <w:shd w:val="clear" w:color="auto" w:fill="F2F2F2" w:themeFill="background1" w:themeFillShade="F2"/>
          </w:tcPr>
          <w:p w:rsidR="00B91285" w:rsidRDefault="00B91285" w:rsidP="00B91285">
            <w:r w:rsidRPr="006F260B">
              <w:t>&lt;?xml version="1.0" encoding="UTF-8"?&gt;</w:t>
            </w:r>
          </w:p>
          <w:p w:rsidR="00BC6D0E" w:rsidRDefault="00291795" w:rsidP="0004744A">
            <w:r>
              <w:rPr>
                <w:rFonts w:hint="eastAsia"/>
              </w:rPr>
              <w:t>&lt;e</w:t>
            </w:r>
            <w:r w:rsidR="001744D2">
              <w:rPr>
                <w:rFonts w:hint="eastAsia"/>
              </w:rPr>
              <w:t>xception</w:t>
            </w:r>
            <w:r>
              <w:rPr>
                <w:rFonts w:hint="eastAsia"/>
              </w:rPr>
              <w:t>&gt;</w:t>
            </w:r>
          </w:p>
          <w:p w:rsidR="00291795" w:rsidRDefault="00291795" w:rsidP="0004744A">
            <w:r>
              <w:rPr>
                <w:rFonts w:hint="eastAsia"/>
              </w:rPr>
              <w:tab/>
            </w:r>
            <w:r w:rsidR="00825FD6">
              <w:rPr>
                <w:rFonts w:hint="eastAsia"/>
              </w:rPr>
              <w:t>&lt;c</w:t>
            </w:r>
            <w:r w:rsidR="00D349C6">
              <w:rPr>
                <w:rFonts w:hint="eastAsia"/>
              </w:rPr>
              <w:t>ode</w:t>
            </w:r>
            <w:r w:rsidR="00825FD6">
              <w:rPr>
                <w:rFonts w:hint="eastAsia"/>
              </w:rPr>
              <w:t>&gt;2007&lt;/</w:t>
            </w:r>
            <w:r w:rsidR="00F978CA">
              <w:rPr>
                <w:rFonts w:hint="eastAsia"/>
              </w:rPr>
              <w:t>code</w:t>
            </w:r>
            <w:r w:rsidR="00825FD6">
              <w:rPr>
                <w:rFonts w:hint="eastAsia"/>
              </w:rPr>
              <w:t>&gt;</w:t>
            </w:r>
          </w:p>
          <w:p w:rsidR="00825FD6" w:rsidRDefault="00825FD6" w:rsidP="0004744A">
            <w:r>
              <w:rPr>
                <w:rFonts w:hint="eastAsia"/>
              </w:rPr>
              <w:tab/>
              <w:t>&lt;t</w:t>
            </w:r>
            <w:r w:rsidR="00F978CA">
              <w:rPr>
                <w:rFonts w:hint="eastAsia"/>
              </w:rPr>
              <w:t>ext</w:t>
            </w:r>
            <w:r>
              <w:rPr>
                <w:rFonts w:hint="eastAsia"/>
              </w:rPr>
              <w:t>&gt;</w:t>
            </w:r>
            <w:r w:rsidR="00B82D9C">
              <w:rPr>
                <w:rFonts w:hint="eastAsia"/>
              </w:rPr>
              <w:t>本系统暂时不支持您的运营商</w:t>
            </w:r>
            <w:r w:rsidR="00F978CA">
              <w:rPr>
                <w:rFonts w:hint="eastAsia"/>
              </w:rPr>
              <w:t xml:space="preserve">&lt;/text </w:t>
            </w:r>
            <w:r>
              <w:rPr>
                <w:rFonts w:hint="eastAsia"/>
              </w:rPr>
              <w:t>&gt;</w:t>
            </w:r>
          </w:p>
          <w:p w:rsidR="00291795" w:rsidRDefault="00291795" w:rsidP="0004744A">
            <w:r>
              <w:rPr>
                <w:rFonts w:hint="eastAsia"/>
              </w:rPr>
              <w:t>&lt;/</w:t>
            </w:r>
            <w:r w:rsidR="00D349C6">
              <w:rPr>
                <w:rFonts w:hint="eastAsia"/>
              </w:rPr>
              <w:t>exception</w:t>
            </w:r>
            <w:r>
              <w:rPr>
                <w:rFonts w:hint="eastAsia"/>
              </w:rPr>
              <w:t>&gt;</w:t>
            </w:r>
          </w:p>
        </w:tc>
      </w:tr>
    </w:tbl>
    <w:p w:rsidR="000958E1" w:rsidRDefault="000958E1" w:rsidP="000958E1"/>
    <w:p w:rsidR="00B56230" w:rsidRDefault="006635DC" w:rsidP="00B56230">
      <w:pPr>
        <w:pStyle w:val="a6"/>
        <w:numPr>
          <w:ilvl w:val="0"/>
          <w:numId w:val="2"/>
        </w:numPr>
        <w:ind w:firstLineChars="0"/>
      </w:pPr>
      <w:r>
        <w:rPr>
          <w:rFonts w:hint="eastAsia"/>
        </w:rPr>
        <w:t>用手机电话本更新</w:t>
      </w:r>
      <w:r>
        <w:rPr>
          <w:rFonts w:hint="eastAsia"/>
        </w:rPr>
        <w:t>Web</w:t>
      </w:r>
      <w:r>
        <w:rPr>
          <w:rFonts w:hint="eastAsia"/>
        </w:rPr>
        <w:t>电话本</w:t>
      </w:r>
    </w:p>
    <w:tbl>
      <w:tblPr>
        <w:tblStyle w:val="a8"/>
        <w:tblW w:w="0" w:type="auto"/>
        <w:tblInd w:w="534" w:type="dxa"/>
        <w:shd w:val="clear" w:color="auto" w:fill="F2F2F2" w:themeFill="background1" w:themeFillShade="F2"/>
        <w:tblLook w:val="04A0"/>
      </w:tblPr>
      <w:tblGrid>
        <w:gridCol w:w="7988"/>
      </w:tblGrid>
      <w:tr w:rsidR="007255F5" w:rsidTr="00FD551C">
        <w:tc>
          <w:tcPr>
            <w:tcW w:w="7988" w:type="dxa"/>
            <w:shd w:val="clear" w:color="auto" w:fill="F2F2F2" w:themeFill="background1" w:themeFillShade="F2"/>
          </w:tcPr>
          <w:p w:rsidR="008B5408" w:rsidRDefault="007255F5" w:rsidP="000C2CEB">
            <w:r>
              <w:t>POST /</w:t>
            </w:r>
            <w:r w:rsidR="00BB6BDC">
              <w:rPr>
                <w:rFonts w:hint="eastAsia"/>
              </w:rPr>
              <w:t>user/</w:t>
            </w:r>
            <w:r>
              <w:t>phonebook/update</w:t>
            </w:r>
            <w:r w:rsidR="000C2CEB">
              <w:rPr>
                <w:rFonts w:hint="eastAsia"/>
              </w:rPr>
              <w:t>?uid=jkfdsioue298432</w:t>
            </w:r>
          </w:p>
          <w:p w:rsidR="00716DE5" w:rsidRDefault="00716DE5" w:rsidP="000C2CEB"/>
          <w:p w:rsidR="00B91285" w:rsidRDefault="00B91285" w:rsidP="00B91285">
            <w:r w:rsidRPr="006F260B">
              <w:t>&lt;?xml version="1.0" encoding="UTF-8"?&gt;</w:t>
            </w:r>
          </w:p>
          <w:p w:rsidR="007255F5" w:rsidRDefault="007255F5" w:rsidP="007255F5">
            <w:r>
              <w:t>&lt;phonebook&gt;</w:t>
            </w:r>
          </w:p>
          <w:p w:rsidR="007255F5" w:rsidRDefault="007255F5" w:rsidP="007255F5">
            <w:r>
              <w:rPr>
                <w:rFonts w:hint="eastAsia"/>
              </w:rPr>
              <w:tab/>
              <w:t>&lt;</w:t>
            </w:r>
            <w:r w:rsidR="00A41494">
              <w:rPr>
                <w:rFonts w:hint="eastAsia"/>
              </w:rPr>
              <w:t>pb</w:t>
            </w:r>
            <w:r>
              <w:rPr>
                <w:rFonts w:hint="eastAsia"/>
              </w:rPr>
              <w:t>i&gt;&lt;n&gt;</w:t>
            </w:r>
            <w:r>
              <w:rPr>
                <w:rFonts w:hint="eastAsia"/>
              </w:rPr>
              <w:t>张三</w:t>
            </w:r>
            <w:r>
              <w:rPr>
                <w:rFonts w:hint="eastAsia"/>
              </w:rPr>
              <w:t>&lt;/n&gt;&lt;p&gt;13912345670&lt;/p&gt;&lt;/</w:t>
            </w:r>
            <w:r w:rsidR="00E20369">
              <w:rPr>
                <w:rFonts w:hint="eastAsia"/>
              </w:rPr>
              <w:t>pb</w:t>
            </w:r>
            <w:r>
              <w:rPr>
                <w:rFonts w:hint="eastAsia"/>
              </w:rPr>
              <w:t>i&gt;</w:t>
            </w:r>
          </w:p>
          <w:p w:rsidR="007255F5" w:rsidRDefault="007255F5" w:rsidP="007255F5">
            <w:r>
              <w:rPr>
                <w:rFonts w:hint="eastAsia"/>
              </w:rPr>
              <w:tab/>
              <w:t>&lt;</w:t>
            </w:r>
            <w:r w:rsidR="00D251AD">
              <w:rPr>
                <w:rFonts w:hint="eastAsia"/>
              </w:rPr>
              <w:t>pb</w:t>
            </w:r>
            <w:r>
              <w:rPr>
                <w:rFonts w:hint="eastAsia"/>
              </w:rPr>
              <w:t>i&gt;&lt;n&gt;</w:t>
            </w:r>
            <w:r>
              <w:rPr>
                <w:rFonts w:hint="eastAsia"/>
              </w:rPr>
              <w:t>李四</w:t>
            </w:r>
            <w:r>
              <w:rPr>
                <w:rFonts w:hint="eastAsia"/>
              </w:rPr>
              <w:t>&lt;/n&gt;&lt;p&gt;13912345671&lt;/p&gt;&lt;/</w:t>
            </w:r>
            <w:r w:rsidR="00E20369">
              <w:rPr>
                <w:rFonts w:hint="eastAsia"/>
              </w:rPr>
              <w:t>pb</w:t>
            </w:r>
            <w:r>
              <w:rPr>
                <w:rFonts w:hint="eastAsia"/>
              </w:rPr>
              <w:t>i&gt;</w:t>
            </w:r>
          </w:p>
          <w:p w:rsidR="007255F5" w:rsidRDefault="007255F5" w:rsidP="007255F5">
            <w:r>
              <w:rPr>
                <w:rFonts w:hint="eastAsia"/>
              </w:rPr>
              <w:tab/>
              <w:t>&lt;</w:t>
            </w:r>
            <w:r w:rsidR="00D251AD">
              <w:rPr>
                <w:rFonts w:hint="eastAsia"/>
              </w:rPr>
              <w:t>pb</w:t>
            </w:r>
            <w:r>
              <w:rPr>
                <w:rFonts w:hint="eastAsia"/>
              </w:rPr>
              <w:t>i&gt;&lt;n&gt;</w:t>
            </w:r>
            <w:r>
              <w:rPr>
                <w:rFonts w:hint="eastAsia"/>
              </w:rPr>
              <w:t>王五</w:t>
            </w:r>
            <w:r>
              <w:rPr>
                <w:rFonts w:hint="eastAsia"/>
              </w:rPr>
              <w:t>&lt;/n&gt;&lt;p&gt;13912345672&lt;/p&gt;&lt;/</w:t>
            </w:r>
            <w:r w:rsidR="00E20369">
              <w:rPr>
                <w:rFonts w:hint="eastAsia"/>
              </w:rPr>
              <w:t>pb</w:t>
            </w:r>
            <w:r>
              <w:rPr>
                <w:rFonts w:hint="eastAsia"/>
              </w:rPr>
              <w:t>i&gt;</w:t>
            </w:r>
          </w:p>
          <w:p w:rsidR="007255F5" w:rsidRDefault="007255F5" w:rsidP="007255F5">
            <w:r>
              <w:rPr>
                <w:rFonts w:hint="eastAsia"/>
              </w:rPr>
              <w:tab/>
              <w:t>&lt;</w:t>
            </w:r>
            <w:r w:rsidR="00D251AD">
              <w:rPr>
                <w:rFonts w:hint="eastAsia"/>
              </w:rPr>
              <w:t>pb</w:t>
            </w:r>
            <w:r>
              <w:rPr>
                <w:rFonts w:hint="eastAsia"/>
              </w:rPr>
              <w:t>i&gt;&lt;n&gt;</w:t>
            </w:r>
            <w:r>
              <w:rPr>
                <w:rFonts w:hint="eastAsia"/>
              </w:rPr>
              <w:t>赵六</w:t>
            </w:r>
            <w:r>
              <w:rPr>
                <w:rFonts w:hint="eastAsia"/>
              </w:rPr>
              <w:t>&lt;/n&gt;&lt;p&gt;13912345673&lt;/p&gt;&lt;/</w:t>
            </w:r>
            <w:r w:rsidR="00E20369">
              <w:rPr>
                <w:rFonts w:hint="eastAsia"/>
              </w:rPr>
              <w:t>pb</w:t>
            </w:r>
            <w:r>
              <w:rPr>
                <w:rFonts w:hint="eastAsia"/>
              </w:rPr>
              <w:t>i&gt;</w:t>
            </w:r>
          </w:p>
          <w:p w:rsidR="007255F5" w:rsidRDefault="007255F5" w:rsidP="007255F5">
            <w:r>
              <w:rPr>
                <w:rFonts w:hint="eastAsia"/>
              </w:rPr>
              <w:tab/>
              <w:t>&lt;</w:t>
            </w:r>
            <w:r w:rsidR="00D251AD">
              <w:rPr>
                <w:rFonts w:hint="eastAsia"/>
              </w:rPr>
              <w:t>pb</w:t>
            </w:r>
            <w:r>
              <w:rPr>
                <w:rFonts w:hint="eastAsia"/>
              </w:rPr>
              <w:t>i&gt;&lt;n&gt;</w:t>
            </w:r>
            <w:r>
              <w:rPr>
                <w:rFonts w:hint="eastAsia"/>
              </w:rPr>
              <w:t>钱七</w:t>
            </w:r>
            <w:r>
              <w:rPr>
                <w:rFonts w:hint="eastAsia"/>
              </w:rPr>
              <w:t>&lt;/n&gt;&lt;p&gt;13912345674&lt;/p&gt;&lt;/</w:t>
            </w:r>
            <w:r w:rsidR="00E20369">
              <w:rPr>
                <w:rFonts w:hint="eastAsia"/>
              </w:rPr>
              <w:t>pb</w:t>
            </w:r>
            <w:r>
              <w:rPr>
                <w:rFonts w:hint="eastAsia"/>
              </w:rPr>
              <w:t>i&gt;</w:t>
            </w:r>
          </w:p>
          <w:p w:rsidR="000C2CEB" w:rsidRDefault="007255F5" w:rsidP="007255F5">
            <w:pPr>
              <w:pStyle w:val="a6"/>
              <w:ind w:firstLineChars="0" w:firstLine="0"/>
            </w:pPr>
            <w:r>
              <w:t>&lt;/phonebook&gt;</w:t>
            </w:r>
          </w:p>
        </w:tc>
      </w:tr>
    </w:tbl>
    <w:p w:rsidR="00381122" w:rsidRDefault="00381122">
      <w:pPr>
        <w:widowControl/>
        <w:jc w:val="left"/>
        <w:rPr>
          <w:rFonts w:asciiTheme="majorHAnsi" w:eastAsiaTheme="majorEastAsia" w:hAnsiTheme="majorHAnsi" w:cstheme="majorBidi"/>
          <w:b/>
          <w:bCs/>
          <w:sz w:val="32"/>
          <w:szCs w:val="32"/>
        </w:rPr>
      </w:pPr>
      <w:r>
        <w:br w:type="page"/>
      </w:r>
    </w:p>
    <w:p w:rsidR="0016296D" w:rsidRDefault="0016296D" w:rsidP="00FE5F95">
      <w:pPr>
        <w:pStyle w:val="2"/>
      </w:pPr>
      <w:r>
        <w:rPr>
          <w:rFonts w:hint="eastAsia"/>
        </w:rPr>
        <w:lastRenderedPageBreak/>
        <w:t>彩像业务</w:t>
      </w:r>
      <w:r w:rsidR="004F66B9">
        <w:rPr>
          <w:rFonts w:hint="eastAsia"/>
        </w:rPr>
        <w:t>主要用例</w:t>
      </w:r>
    </w:p>
    <w:p w:rsidR="004D68FF" w:rsidRDefault="00DA156C" w:rsidP="007213A9">
      <w:pPr>
        <w:spacing w:before="240"/>
        <w:rPr>
          <w:rFonts w:ascii="宋体" w:hAnsi="宋体"/>
        </w:rPr>
      </w:pPr>
      <w:r w:rsidRPr="00590949">
        <w:rPr>
          <w:rFonts w:ascii="宋体" w:hAnsi="宋体" w:hint="eastAsia"/>
        </w:rPr>
        <w:t>彩像业务是一项由被叫或（和）主叫用户定制，能够向对方提供定制方用户的个人信息展示相关的业务</w:t>
      </w:r>
      <w:bookmarkStart w:id="1" w:name="OLE_LINK5"/>
      <w:bookmarkStart w:id="2" w:name="OLE_LINK6"/>
      <w:r>
        <w:rPr>
          <w:rFonts w:ascii="宋体" w:hAnsi="宋体" w:hint="eastAsia"/>
        </w:rPr>
        <w:t>(参考《</w:t>
      </w:r>
      <w:r w:rsidR="00B15490" w:rsidRPr="00590949">
        <w:rPr>
          <w:rFonts w:ascii="宋体" w:hAnsi="宋体" w:hint="eastAsia"/>
        </w:rPr>
        <w:t>彩像软件功能需求</w:t>
      </w:r>
      <w:r>
        <w:rPr>
          <w:rFonts w:ascii="宋体" w:hAnsi="宋体" w:hint="eastAsia"/>
        </w:rPr>
        <w:t>》</w:t>
      </w:r>
      <w:bookmarkEnd w:id="1"/>
      <w:bookmarkEnd w:id="2"/>
      <w:r w:rsidR="007213A9">
        <w:rPr>
          <w:rFonts w:ascii="宋体" w:hAnsi="宋体" w:hint="eastAsia"/>
        </w:rPr>
        <w:t>)</w:t>
      </w:r>
      <w:r w:rsidR="008D0C32">
        <w:rPr>
          <w:rFonts w:ascii="宋体" w:hAnsi="宋体" w:hint="eastAsia"/>
        </w:rPr>
        <w:t>。</w:t>
      </w:r>
      <w:r w:rsidR="001A2C41">
        <w:rPr>
          <w:rFonts w:ascii="宋体" w:hAnsi="宋体" w:hint="eastAsia"/>
        </w:rPr>
        <w:t>下面列举一些彩像业务的主要功能点的协议实现。</w:t>
      </w:r>
    </w:p>
    <w:p w:rsidR="002F23EB" w:rsidRDefault="00FD1D76" w:rsidP="002F23EB">
      <w:pPr>
        <w:pStyle w:val="3"/>
      </w:pPr>
      <w:r>
        <w:rPr>
          <w:rFonts w:hint="eastAsia"/>
        </w:rPr>
        <w:t>彩像</w:t>
      </w:r>
      <w:r w:rsidR="000A0075">
        <w:rPr>
          <w:rFonts w:hint="eastAsia"/>
        </w:rPr>
        <w:t>业务</w:t>
      </w:r>
      <w:r w:rsidR="000E4D9F">
        <w:rPr>
          <w:rFonts w:hint="eastAsia"/>
        </w:rPr>
        <w:t>鉴权</w:t>
      </w:r>
    </w:p>
    <w:p w:rsidR="004D1898" w:rsidRDefault="00881C8D" w:rsidP="004D1898">
      <w:r>
        <w:rPr>
          <w:rFonts w:hint="eastAsia"/>
        </w:rPr>
        <w:t>彩像用户安装彩像软件后，需要</w:t>
      </w:r>
      <w:r w:rsidR="00371195">
        <w:rPr>
          <w:rFonts w:hint="eastAsia"/>
        </w:rPr>
        <w:t>向</w:t>
      </w:r>
      <w:r w:rsidR="00462175">
        <w:rPr>
          <w:rFonts w:hint="eastAsia"/>
        </w:rPr>
        <w:t>系统提交认证过的手机号码，才能实现在电话事件时</w:t>
      </w:r>
      <w:r w:rsidR="009C4909">
        <w:rPr>
          <w:rFonts w:hint="eastAsia"/>
        </w:rPr>
        <w:t>让别人</w:t>
      </w:r>
      <w:r w:rsidR="00462175">
        <w:rPr>
          <w:rFonts w:hint="eastAsia"/>
        </w:rPr>
        <w:t>获取</w:t>
      </w:r>
      <w:r w:rsidR="003536C8">
        <w:rPr>
          <w:rFonts w:hint="eastAsia"/>
        </w:rPr>
        <w:t>自己为</w:t>
      </w:r>
      <w:r w:rsidR="009056A0">
        <w:rPr>
          <w:rFonts w:hint="eastAsia"/>
        </w:rPr>
        <w:t>其他彩像用户</w:t>
      </w:r>
      <w:r w:rsidR="00F0713B">
        <w:rPr>
          <w:rFonts w:hint="eastAsia"/>
        </w:rPr>
        <w:t>定制</w:t>
      </w:r>
      <w:r w:rsidR="000B220D">
        <w:rPr>
          <w:rFonts w:hint="eastAsia"/>
        </w:rPr>
        <w:t>的彩像</w:t>
      </w:r>
      <w:r w:rsidR="00E12D2F">
        <w:rPr>
          <w:rFonts w:hint="eastAsia"/>
        </w:rPr>
        <w:t>进行展示</w:t>
      </w:r>
      <w:r w:rsidR="000B220D">
        <w:rPr>
          <w:rFonts w:hint="eastAsia"/>
        </w:rPr>
        <w:t>。</w:t>
      </w:r>
      <w:bookmarkStart w:id="3" w:name="OLE_LINK15"/>
      <w:bookmarkStart w:id="4" w:name="OLE_LINK16"/>
      <w:r w:rsidR="00F35F77">
        <w:rPr>
          <w:rFonts w:hint="eastAsia"/>
        </w:rPr>
        <w:t>鉴权</w:t>
      </w:r>
      <w:bookmarkEnd w:id="3"/>
      <w:bookmarkEnd w:id="4"/>
      <w:r w:rsidR="00F50B58">
        <w:rPr>
          <w:rFonts w:hint="eastAsia"/>
        </w:rPr>
        <w:t>（</w:t>
      </w:r>
      <w:r w:rsidR="00F50B58">
        <w:rPr>
          <w:rFonts w:hint="eastAsia"/>
        </w:rPr>
        <w:t>Authentication</w:t>
      </w:r>
      <w:r w:rsidR="00F50B58">
        <w:rPr>
          <w:rFonts w:hint="eastAsia"/>
        </w:rPr>
        <w:t>）</w:t>
      </w:r>
      <w:r w:rsidR="00C65D1B">
        <w:rPr>
          <w:rFonts w:hint="eastAsia"/>
        </w:rPr>
        <w:t>有两种模式：白名单</w:t>
      </w:r>
      <w:r w:rsidR="00C65D1B">
        <w:rPr>
          <w:rFonts w:hint="eastAsia"/>
        </w:rPr>
        <w:t>(</w:t>
      </w:r>
      <w:r w:rsidR="00C65D1B">
        <w:rPr>
          <w:rFonts w:hint="eastAsia"/>
        </w:rPr>
        <w:t>手机</w:t>
      </w:r>
      <w:r w:rsidR="00C65D1B">
        <w:rPr>
          <w:rFonts w:hint="eastAsia"/>
        </w:rPr>
        <w:t>wap</w:t>
      </w:r>
      <w:r w:rsidR="00C65D1B">
        <w:rPr>
          <w:rFonts w:hint="eastAsia"/>
        </w:rPr>
        <w:t>上网时运营商网关在</w:t>
      </w:r>
      <w:r w:rsidR="00C65D1B">
        <w:rPr>
          <w:rFonts w:hint="eastAsia"/>
        </w:rPr>
        <w:t>http</w:t>
      </w:r>
      <w:r w:rsidR="00C65D1B">
        <w:rPr>
          <w:rFonts w:hint="eastAsia"/>
        </w:rPr>
        <w:t>头里附加了手机号码</w:t>
      </w:r>
      <w:r w:rsidR="00B52FDE">
        <w:rPr>
          <w:rFonts w:hint="eastAsia"/>
        </w:rPr>
        <w:t>信息</w:t>
      </w:r>
      <w:r w:rsidR="00C65D1B">
        <w:rPr>
          <w:rFonts w:hint="eastAsia"/>
        </w:rPr>
        <w:t>)</w:t>
      </w:r>
      <w:r w:rsidR="00C65D1B">
        <w:rPr>
          <w:rFonts w:hint="eastAsia"/>
        </w:rPr>
        <w:t>和短信。</w:t>
      </w:r>
    </w:p>
    <w:p w:rsidR="009004BF" w:rsidRDefault="009004BF" w:rsidP="009004BF"/>
    <w:p w:rsidR="009004BF" w:rsidRDefault="004A227F" w:rsidP="009004BF">
      <w:pPr>
        <w:keepNext/>
      </w:pPr>
      <w:r>
        <w:object w:dxaOrig="8170" w:dyaOrig="4365">
          <v:shape id="_x0000_i1027" type="#_x0000_t75" style="width:408.75pt;height:218.25pt" o:ole="">
            <v:imagedata r:id="rId16" o:title=""/>
          </v:shape>
          <o:OLEObject Type="Embed" ProgID="Visio.Drawing.11" ShapeID="_x0000_i1027" DrawAspect="Content" ObjectID="_1300720805" r:id="rId17"/>
        </w:object>
      </w:r>
    </w:p>
    <w:p w:rsidR="009004BF" w:rsidRDefault="009004BF" w:rsidP="009004BF">
      <w:pPr>
        <w:pStyle w:val="af"/>
        <w:jc w:val="center"/>
      </w:pPr>
      <w:r>
        <w:rPr>
          <w:rFonts w:hint="eastAsia"/>
        </w:rPr>
        <w:t>图</w:t>
      </w:r>
      <w:r>
        <w:rPr>
          <w:rFonts w:hint="eastAsia"/>
        </w:rPr>
        <w:t xml:space="preserve"> </w:t>
      </w:r>
      <w:r w:rsidR="006E6231">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6E6231">
        <w:fldChar w:fldCharType="separate"/>
      </w:r>
      <w:r>
        <w:rPr>
          <w:noProof/>
        </w:rPr>
        <w:t>1</w:t>
      </w:r>
      <w:r w:rsidR="006E6231">
        <w:fldChar w:fldCharType="end"/>
      </w:r>
      <w:r>
        <w:rPr>
          <w:rFonts w:hint="eastAsia"/>
        </w:rPr>
        <w:t>终端鉴权</w:t>
      </w:r>
      <w:r w:rsidR="00066EE9">
        <w:rPr>
          <w:rFonts w:hint="eastAsia"/>
        </w:rPr>
        <w:t>流程</w:t>
      </w:r>
    </w:p>
    <w:p w:rsidR="009004BF" w:rsidRDefault="009004BF" w:rsidP="004D1898"/>
    <w:p w:rsidR="00DA520D" w:rsidRDefault="008622C3" w:rsidP="004D1898">
      <w:r>
        <w:rPr>
          <w:rFonts w:hint="eastAsia"/>
        </w:rPr>
        <w:t>如果</w:t>
      </w:r>
      <w:r w:rsidR="00A82376">
        <w:rPr>
          <w:rFonts w:hint="eastAsia"/>
        </w:rPr>
        <w:t>鉴权</w:t>
      </w:r>
      <w:r>
        <w:rPr>
          <w:rFonts w:hint="eastAsia"/>
        </w:rPr>
        <w:t>成功</w:t>
      </w:r>
      <w:r w:rsidR="00DA520D">
        <w:rPr>
          <w:rFonts w:hint="eastAsia"/>
        </w:rPr>
        <w:t>，</w:t>
      </w:r>
      <w:r>
        <w:rPr>
          <w:rFonts w:hint="eastAsia"/>
        </w:rPr>
        <w:t>那么</w:t>
      </w:r>
      <w:r w:rsidR="00DA520D">
        <w:rPr>
          <w:rFonts w:hint="eastAsia"/>
        </w:rPr>
        <w:t>终端可以从服务器得到一个用户标识</w:t>
      </w:r>
      <w:r w:rsidR="00DA520D">
        <w:rPr>
          <w:rFonts w:hint="eastAsia"/>
        </w:rPr>
        <w:t>(uid)</w:t>
      </w:r>
      <w:r w:rsidR="00301920">
        <w:rPr>
          <w:rFonts w:hint="eastAsia"/>
        </w:rPr>
        <w:t>作为会话密钥</w:t>
      </w:r>
      <w:r w:rsidR="00C9195A">
        <w:rPr>
          <w:rFonts w:hint="eastAsia"/>
        </w:rPr>
        <w:t>。终端必须保存用户标识，</w:t>
      </w:r>
      <w:r w:rsidR="00093E9E">
        <w:rPr>
          <w:rFonts w:hint="eastAsia"/>
        </w:rPr>
        <w:t>在</w:t>
      </w:r>
      <w:r w:rsidR="00DA520D">
        <w:rPr>
          <w:rFonts w:hint="eastAsia"/>
        </w:rPr>
        <w:t>此后所有彩像业务请求</w:t>
      </w:r>
      <w:r w:rsidR="004E7E1F">
        <w:rPr>
          <w:rFonts w:hint="eastAsia"/>
        </w:rPr>
        <w:t>都必须发送</w:t>
      </w:r>
      <w:r w:rsidR="00DA520D">
        <w:rPr>
          <w:rFonts w:hint="eastAsia"/>
        </w:rPr>
        <w:t>此用户标识</w:t>
      </w:r>
      <w:r w:rsidR="009570E7">
        <w:rPr>
          <w:rFonts w:hint="eastAsia"/>
        </w:rPr>
        <w:t>(uid)</w:t>
      </w:r>
      <w:r w:rsidR="00DA520D">
        <w:rPr>
          <w:rFonts w:hint="eastAsia"/>
        </w:rPr>
        <w:t>来</w:t>
      </w:r>
      <w:r w:rsidR="004E7E1F">
        <w:rPr>
          <w:rFonts w:hint="eastAsia"/>
        </w:rPr>
        <w:t>鉴别</w:t>
      </w:r>
      <w:r w:rsidR="00B433C8">
        <w:rPr>
          <w:rFonts w:hint="eastAsia"/>
        </w:rPr>
        <w:t>用户</w:t>
      </w:r>
      <w:r w:rsidR="00DA520D">
        <w:rPr>
          <w:rFonts w:hint="eastAsia"/>
        </w:rPr>
        <w:t>。</w:t>
      </w:r>
    </w:p>
    <w:p w:rsidR="000E4D66" w:rsidRPr="000E4D66" w:rsidRDefault="000E4D66" w:rsidP="004D1898">
      <w:r>
        <w:rPr>
          <w:rFonts w:hint="eastAsia"/>
        </w:rPr>
        <w:t>下图是白名单</w:t>
      </w:r>
      <w:r w:rsidR="002A7C82">
        <w:rPr>
          <w:rFonts w:hint="eastAsia"/>
        </w:rPr>
        <w:t>鉴权</w:t>
      </w:r>
      <w:r w:rsidR="00112968">
        <w:rPr>
          <w:rFonts w:hint="eastAsia"/>
        </w:rPr>
        <w:t>模式</w:t>
      </w:r>
      <w:r>
        <w:rPr>
          <w:rFonts w:hint="eastAsia"/>
        </w:rPr>
        <w:t>：</w:t>
      </w:r>
    </w:p>
    <w:p w:rsidR="006A7706" w:rsidRDefault="00FA3F7F" w:rsidP="004D1898">
      <w:r w:rsidRPr="00D0549A">
        <w:rPr>
          <w:kern w:val="0"/>
        </w:rPr>
        <w:object w:dxaOrig="7245" w:dyaOrig="4038">
          <v:shape id="_x0000_i1028" type="#_x0000_t75" style="width:362.25pt;height:201.75pt" o:ole="">
            <v:imagedata r:id="rId18" o:title=""/>
          </v:shape>
          <o:OLEObject Type="Embed" ProgID="Visio.Drawing.11" ShapeID="_x0000_i1028" DrawAspect="Content" ObjectID="_1300720806" r:id="rId19"/>
        </w:object>
      </w:r>
    </w:p>
    <w:p w:rsidR="00CF2E63" w:rsidRDefault="00112968" w:rsidP="004D1898">
      <w:r>
        <w:rPr>
          <w:rFonts w:hint="eastAsia"/>
        </w:rPr>
        <w:lastRenderedPageBreak/>
        <w:t>下图是</w:t>
      </w:r>
      <w:r w:rsidR="00F106F4">
        <w:rPr>
          <w:rFonts w:hint="eastAsia"/>
        </w:rPr>
        <w:t>使用</w:t>
      </w:r>
      <w:r>
        <w:rPr>
          <w:rFonts w:hint="eastAsia"/>
        </w:rPr>
        <w:t>短信</w:t>
      </w:r>
      <w:r w:rsidR="00F106F4">
        <w:rPr>
          <w:rFonts w:hint="eastAsia"/>
        </w:rPr>
        <w:t>并且无</w:t>
      </w:r>
      <w:r w:rsidR="00F106F4">
        <w:rPr>
          <w:rFonts w:hint="eastAsia"/>
        </w:rPr>
        <w:t>Push</w:t>
      </w:r>
      <w:r w:rsidR="00C631CA">
        <w:rPr>
          <w:rFonts w:hint="eastAsia"/>
        </w:rPr>
        <w:t>和</w:t>
      </w:r>
      <w:bookmarkStart w:id="5" w:name="OLE_LINK13"/>
      <w:bookmarkStart w:id="6" w:name="OLE_LINK14"/>
      <w:r w:rsidR="00C631CA">
        <w:rPr>
          <w:rFonts w:hint="eastAsia"/>
        </w:rPr>
        <w:t>截取短信</w:t>
      </w:r>
      <w:bookmarkEnd w:id="5"/>
      <w:bookmarkEnd w:id="6"/>
      <w:r w:rsidR="00F106F4">
        <w:rPr>
          <w:rFonts w:hint="eastAsia"/>
        </w:rPr>
        <w:t>支持时的</w:t>
      </w:r>
      <w:r w:rsidR="002A7C82">
        <w:rPr>
          <w:rFonts w:hint="eastAsia"/>
        </w:rPr>
        <w:t>鉴权</w:t>
      </w:r>
      <w:r>
        <w:rPr>
          <w:rFonts w:hint="eastAsia"/>
        </w:rPr>
        <w:t>模式：</w:t>
      </w:r>
    </w:p>
    <w:bookmarkStart w:id="7" w:name="OLE_LINK7"/>
    <w:bookmarkStart w:id="8" w:name="OLE_LINK8"/>
    <w:bookmarkStart w:id="9" w:name="OLE_LINK11"/>
    <w:bookmarkStart w:id="10" w:name="OLE_LINK12"/>
    <w:p w:rsidR="00112968" w:rsidRDefault="0066125C" w:rsidP="004D1898">
      <w:r>
        <w:object w:dxaOrig="7245" w:dyaOrig="3922">
          <v:shape id="_x0000_i1029" type="#_x0000_t75" style="width:362.25pt;height:195.75pt" o:ole="">
            <v:imagedata r:id="rId20" o:title=""/>
          </v:shape>
          <o:OLEObject Type="Embed" ProgID="Visio.Drawing.11" ShapeID="_x0000_i1029" DrawAspect="Content" ObjectID="_1300720807" r:id="rId21"/>
        </w:object>
      </w:r>
      <w:bookmarkEnd w:id="7"/>
      <w:bookmarkEnd w:id="8"/>
      <w:bookmarkEnd w:id="9"/>
      <w:bookmarkEnd w:id="10"/>
      <w:r w:rsidR="00CF2E63">
        <w:rPr>
          <w:rFonts w:hint="eastAsia"/>
        </w:rPr>
        <w:t xml:space="preserve"> </w:t>
      </w:r>
    </w:p>
    <w:p w:rsidR="00F106F4" w:rsidRDefault="00F106F4" w:rsidP="00F106F4">
      <w:r>
        <w:rPr>
          <w:rFonts w:hint="eastAsia"/>
        </w:rPr>
        <w:t>下图是使用短信并且有</w:t>
      </w:r>
      <w:r>
        <w:rPr>
          <w:rFonts w:hint="eastAsia"/>
        </w:rPr>
        <w:t>Push</w:t>
      </w:r>
      <w:r w:rsidR="00C631CA">
        <w:rPr>
          <w:rFonts w:hint="eastAsia"/>
        </w:rPr>
        <w:t>或截取短信</w:t>
      </w:r>
      <w:r>
        <w:rPr>
          <w:rFonts w:hint="eastAsia"/>
        </w:rPr>
        <w:t>支持时的</w:t>
      </w:r>
      <w:r w:rsidR="00D85F90">
        <w:rPr>
          <w:rFonts w:hint="eastAsia"/>
          <w:kern w:val="0"/>
        </w:rPr>
        <w:t>鉴权</w:t>
      </w:r>
      <w:r>
        <w:rPr>
          <w:rFonts w:hint="eastAsia"/>
        </w:rPr>
        <w:t>模式：</w:t>
      </w:r>
    </w:p>
    <w:p w:rsidR="00F106F4" w:rsidRDefault="00FA3F7F" w:rsidP="00F106F4">
      <w:r>
        <w:object w:dxaOrig="7245" w:dyaOrig="2920">
          <v:shape id="_x0000_i1030" type="#_x0000_t75" style="width:362.25pt;height:146.25pt" o:ole="">
            <v:imagedata r:id="rId22" o:title=""/>
          </v:shape>
          <o:OLEObject Type="Embed" ProgID="Visio.Drawing.11" ShapeID="_x0000_i1030" DrawAspect="Content" ObjectID="_1300720808" r:id="rId23"/>
        </w:object>
      </w:r>
      <w:r w:rsidR="00F106F4">
        <w:rPr>
          <w:rFonts w:hint="eastAsia"/>
        </w:rPr>
        <w:t xml:space="preserve"> </w:t>
      </w:r>
    </w:p>
    <w:p w:rsidR="00F106F4" w:rsidRDefault="00D26061" w:rsidP="004D1898">
      <w:r>
        <w:t>如果终端用户换</w:t>
      </w:r>
      <w:r w:rsidR="009F2F8A">
        <w:t>手机</w:t>
      </w:r>
      <w:r>
        <w:t>卡</w:t>
      </w:r>
      <w:r w:rsidR="009F2F8A">
        <w:rPr>
          <w:rFonts w:hint="eastAsia"/>
        </w:rPr>
        <w:t>(SIM)</w:t>
      </w:r>
      <w:r w:rsidR="009F2F8A">
        <w:t>，彩像终端软件应该探知此事件，并</w:t>
      </w:r>
      <w:r w:rsidR="00FD1B53">
        <w:t>对</w:t>
      </w:r>
      <w:r w:rsidR="009F2F8A">
        <w:t>新卡</w:t>
      </w:r>
      <w:r w:rsidR="00FD1B53">
        <w:t>进行</w:t>
      </w:r>
      <w:r w:rsidR="009F2F8A">
        <w:t>鉴权。</w:t>
      </w:r>
    </w:p>
    <w:p w:rsidR="00E31515" w:rsidRDefault="00E31515" w:rsidP="00E31515">
      <w:pPr>
        <w:pStyle w:val="3"/>
      </w:pPr>
      <w:r>
        <w:rPr>
          <w:rFonts w:hint="eastAsia"/>
        </w:rPr>
        <w:t>传输层加密</w:t>
      </w:r>
    </w:p>
    <w:p w:rsidR="005E692F" w:rsidRPr="00724431" w:rsidRDefault="00AB49DF" w:rsidP="00724431">
      <w:r>
        <w:rPr>
          <w:rFonts w:hint="eastAsia"/>
        </w:rPr>
        <w:t>彩像服务通信接口支持传输层加密，这样可以防止</w:t>
      </w:r>
      <w:r w:rsidR="006C5CD4">
        <w:rPr>
          <w:rFonts w:hint="eastAsia"/>
        </w:rPr>
        <w:t>用户信息在传输层被侦听。</w:t>
      </w:r>
      <w:r w:rsidR="00E06112">
        <w:rPr>
          <w:rFonts w:hint="eastAsia"/>
        </w:rPr>
        <w:t>本协议不强制要求实现</w:t>
      </w:r>
      <w:r w:rsidR="006C5CD4">
        <w:rPr>
          <w:rFonts w:hint="eastAsia"/>
        </w:rPr>
        <w:t>传输层加密。</w:t>
      </w:r>
    </w:p>
    <w:p w:rsidR="00F0245C" w:rsidRDefault="00F0245C" w:rsidP="00F0245C">
      <w:pPr>
        <w:pStyle w:val="3"/>
      </w:pPr>
      <w:r>
        <w:rPr>
          <w:rFonts w:hint="eastAsia"/>
        </w:rPr>
        <w:t>订阅模式说明</w:t>
      </w:r>
    </w:p>
    <w:p w:rsidR="008B4EC3" w:rsidRDefault="00462AAF" w:rsidP="008B4EC3">
      <w:r>
        <w:rPr>
          <w:rFonts w:hint="eastAsia"/>
        </w:rPr>
        <w:t>现有的</w:t>
      </w:r>
      <w:r w:rsidR="008B4EC3">
        <w:rPr>
          <w:rFonts w:hint="eastAsia"/>
        </w:rPr>
        <w:t>订阅模式如下表所示：</w:t>
      </w:r>
    </w:p>
    <w:tbl>
      <w:tblPr>
        <w:tblStyle w:val="a8"/>
        <w:tblW w:w="0" w:type="auto"/>
        <w:tblLook w:val="04A0"/>
      </w:tblPr>
      <w:tblGrid>
        <w:gridCol w:w="1242"/>
        <w:gridCol w:w="2127"/>
        <w:gridCol w:w="5153"/>
      </w:tblGrid>
      <w:tr w:rsidR="00686FD2" w:rsidTr="0055348D">
        <w:tc>
          <w:tcPr>
            <w:tcW w:w="1242" w:type="dxa"/>
          </w:tcPr>
          <w:p w:rsidR="00686FD2" w:rsidRDefault="00463510" w:rsidP="008B4EC3">
            <w:r>
              <w:rPr>
                <w:rFonts w:hint="eastAsia"/>
              </w:rPr>
              <w:t>none</w:t>
            </w:r>
          </w:p>
        </w:tc>
        <w:tc>
          <w:tcPr>
            <w:tcW w:w="2127" w:type="dxa"/>
          </w:tcPr>
          <w:p w:rsidR="00686FD2" w:rsidRDefault="0055348D" w:rsidP="00133966">
            <w:r>
              <w:rPr>
                <w:rFonts w:hint="eastAsia"/>
              </w:rPr>
              <w:t>无</w:t>
            </w:r>
            <w:r w:rsidR="00133966">
              <w:rPr>
                <w:rFonts w:hint="eastAsia"/>
              </w:rPr>
              <w:t>订阅</w:t>
            </w:r>
            <w:r w:rsidR="00686FD2">
              <w:rPr>
                <w:rFonts w:hint="eastAsia"/>
              </w:rPr>
              <w:t>用户</w:t>
            </w:r>
          </w:p>
        </w:tc>
        <w:tc>
          <w:tcPr>
            <w:tcW w:w="5153" w:type="dxa"/>
          </w:tcPr>
          <w:p w:rsidR="00686FD2" w:rsidRDefault="00686FD2" w:rsidP="00686FD2">
            <w:r>
              <w:rPr>
                <w:rFonts w:hint="eastAsia"/>
              </w:rPr>
              <w:t>不能使用任何业务</w:t>
            </w:r>
          </w:p>
        </w:tc>
      </w:tr>
      <w:tr w:rsidR="008B4EC3" w:rsidTr="0055348D">
        <w:tc>
          <w:tcPr>
            <w:tcW w:w="1242" w:type="dxa"/>
          </w:tcPr>
          <w:p w:rsidR="008B4EC3" w:rsidRDefault="008B4EC3" w:rsidP="008B4EC3">
            <w:r>
              <w:rPr>
                <w:rFonts w:hint="eastAsia"/>
              </w:rPr>
              <w:t>limited</w:t>
            </w:r>
          </w:p>
        </w:tc>
        <w:tc>
          <w:tcPr>
            <w:tcW w:w="2127" w:type="dxa"/>
          </w:tcPr>
          <w:p w:rsidR="008B4EC3" w:rsidRDefault="008B4EC3" w:rsidP="008B4EC3">
            <w:r>
              <w:rPr>
                <w:rFonts w:hint="eastAsia"/>
              </w:rPr>
              <w:t>受限用户</w:t>
            </w:r>
          </w:p>
        </w:tc>
        <w:tc>
          <w:tcPr>
            <w:tcW w:w="5153" w:type="dxa"/>
          </w:tcPr>
          <w:p w:rsidR="008B4EC3" w:rsidRDefault="008B4EC3" w:rsidP="00B90565">
            <w:r>
              <w:rPr>
                <w:rFonts w:hint="eastAsia"/>
              </w:rPr>
              <w:t>只能展示他人彩像，不能</w:t>
            </w:r>
            <w:bookmarkStart w:id="11" w:name="OLE_LINK3"/>
            <w:bookmarkStart w:id="12" w:name="OLE_LINK4"/>
            <w:r w:rsidR="00037336">
              <w:rPr>
                <w:rFonts w:hint="eastAsia"/>
              </w:rPr>
              <w:t>给他人</w:t>
            </w:r>
            <w:bookmarkEnd w:id="11"/>
            <w:bookmarkEnd w:id="12"/>
            <w:r>
              <w:rPr>
                <w:rFonts w:hint="eastAsia"/>
              </w:rPr>
              <w:t>定制彩像</w:t>
            </w:r>
          </w:p>
        </w:tc>
      </w:tr>
      <w:tr w:rsidR="008B4EC3" w:rsidTr="0055348D">
        <w:tc>
          <w:tcPr>
            <w:tcW w:w="1242" w:type="dxa"/>
          </w:tcPr>
          <w:p w:rsidR="008B4EC3" w:rsidRPr="00722B04" w:rsidRDefault="008B4EC3" w:rsidP="008B4EC3">
            <w:pPr>
              <w:rPr>
                <w:color w:val="BFBFBF" w:themeColor="background1" w:themeShade="BF"/>
              </w:rPr>
            </w:pPr>
            <w:r w:rsidRPr="00722B04">
              <w:rPr>
                <w:rFonts w:hint="eastAsia"/>
                <w:color w:val="BFBFBF" w:themeColor="background1" w:themeShade="BF"/>
              </w:rPr>
              <w:t>trial</w:t>
            </w:r>
          </w:p>
        </w:tc>
        <w:tc>
          <w:tcPr>
            <w:tcW w:w="2127" w:type="dxa"/>
          </w:tcPr>
          <w:p w:rsidR="008B4EC3" w:rsidRPr="00722B04" w:rsidRDefault="008B4EC3" w:rsidP="008B4EC3">
            <w:pPr>
              <w:rPr>
                <w:color w:val="BFBFBF" w:themeColor="background1" w:themeShade="BF"/>
              </w:rPr>
            </w:pPr>
            <w:r w:rsidRPr="00722B04">
              <w:rPr>
                <w:rFonts w:hint="eastAsia"/>
                <w:color w:val="BFBFBF" w:themeColor="background1" w:themeShade="BF"/>
              </w:rPr>
              <w:t>试用者</w:t>
            </w:r>
          </w:p>
        </w:tc>
        <w:tc>
          <w:tcPr>
            <w:tcW w:w="5153" w:type="dxa"/>
            <w:vMerge w:val="restart"/>
          </w:tcPr>
          <w:p w:rsidR="008B4EC3" w:rsidRDefault="008B4EC3" w:rsidP="008B4EC3">
            <w:r>
              <w:rPr>
                <w:rFonts w:hint="eastAsia"/>
              </w:rPr>
              <w:t>可以</w:t>
            </w:r>
            <w:r w:rsidR="00472AC6">
              <w:rPr>
                <w:rFonts w:hint="eastAsia"/>
              </w:rPr>
              <w:t>给他人</w:t>
            </w:r>
            <w:r>
              <w:rPr>
                <w:rFonts w:hint="eastAsia"/>
              </w:rPr>
              <w:t>定制彩像</w:t>
            </w:r>
          </w:p>
        </w:tc>
      </w:tr>
      <w:tr w:rsidR="008B4EC3" w:rsidTr="0055348D">
        <w:tc>
          <w:tcPr>
            <w:tcW w:w="1242" w:type="dxa"/>
          </w:tcPr>
          <w:p w:rsidR="008B4EC3" w:rsidRPr="00722B04" w:rsidRDefault="008B4EC3" w:rsidP="008B4EC3">
            <w:pPr>
              <w:rPr>
                <w:color w:val="BFBFBF" w:themeColor="background1" w:themeShade="BF"/>
              </w:rPr>
            </w:pPr>
            <w:r w:rsidRPr="00722B04">
              <w:rPr>
                <w:rFonts w:hint="eastAsia"/>
                <w:color w:val="BFBFBF" w:themeColor="background1" w:themeShade="BF"/>
              </w:rPr>
              <w:t>adware</w:t>
            </w:r>
          </w:p>
        </w:tc>
        <w:tc>
          <w:tcPr>
            <w:tcW w:w="2127" w:type="dxa"/>
          </w:tcPr>
          <w:p w:rsidR="008B4EC3" w:rsidRPr="00722B04" w:rsidRDefault="008B4EC3" w:rsidP="008B4EC3">
            <w:pPr>
              <w:rPr>
                <w:color w:val="BFBFBF" w:themeColor="background1" w:themeShade="BF"/>
              </w:rPr>
            </w:pPr>
            <w:r w:rsidRPr="00722B04">
              <w:rPr>
                <w:rFonts w:hint="eastAsia"/>
                <w:color w:val="BFBFBF" w:themeColor="background1" w:themeShade="BF"/>
              </w:rPr>
              <w:t>接受广告用户</w:t>
            </w:r>
          </w:p>
        </w:tc>
        <w:tc>
          <w:tcPr>
            <w:tcW w:w="5153" w:type="dxa"/>
            <w:vMerge/>
          </w:tcPr>
          <w:p w:rsidR="008B4EC3" w:rsidRDefault="008B4EC3" w:rsidP="008B4EC3"/>
        </w:tc>
      </w:tr>
      <w:tr w:rsidR="008B4EC3" w:rsidTr="0055348D">
        <w:tc>
          <w:tcPr>
            <w:tcW w:w="1242" w:type="dxa"/>
          </w:tcPr>
          <w:p w:rsidR="008B4EC3" w:rsidRDefault="008B4EC3" w:rsidP="008B4EC3">
            <w:r>
              <w:rPr>
                <w:rFonts w:hint="eastAsia"/>
              </w:rPr>
              <w:t>subscriber</w:t>
            </w:r>
          </w:p>
        </w:tc>
        <w:tc>
          <w:tcPr>
            <w:tcW w:w="2127" w:type="dxa"/>
          </w:tcPr>
          <w:p w:rsidR="008B4EC3" w:rsidRDefault="008B4EC3" w:rsidP="008B4EC3">
            <w:r>
              <w:rPr>
                <w:rFonts w:hint="eastAsia"/>
              </w:rPr>
              <w:t>订阅者</w:t>
            </w:r>
          </w:p>
        </w:tc>
        <w:tc>
          <w:tcPr>
            <w:tcW w:w="5153" w:type="dxa"/>
            <w:vMerge/>
          </w:tcPr>
          <w:p w:rsidR="008B4EC3" w:rsidRDefault="008B4EC3" w:rsidP="008B4EC3"/>
        </w:tc>
      </w:tr>
    </w:tbl>
    <w:p w:rsidR="008B4EC3" w:rsidRDefault="007E3489" w:rsidP="007E3489">
      <w:pPr>
        <w:pStyle w:val="3"/>
        <w:rPr>
          <w:rFonts w:hint="eastAsia"/>
        </w:rPr>
      </w:pPr>
      <w:r>
        <w:lastRenderedPageBreak/>
        <w:t>激活说明</w:t>
      </w:r>
    </w:p>
    <w:p w:rsidR="001F59AB" w:rsidRPr="001F59AB" w:rsidRDefault="004C17C1" w:rsidP="001F59AB">
      <w:r>
        <w:rPr>
          <w:rFonts w:hint="eastAsia"/>
        </w:rPr>
        <w:t>现有业务中</w:t>
      </w:r>
      <w:r w:rsidR="00453FFB">
        <w:rPr>
          <w:rFonts w:hint="eastAsia"/>
        </w:rPr>
        <w:t>激活对应的是</w:t>
      </w:r>
      <w:r w:rsidR="00F13FE4">
        <w:rPr>
          <w:rFonts w:hint="eastAsia"/>
        </w:rPr>
        <w:t>终端用户请求成为本系统的订阅者。</w:t>
      </w:r>
      <w:r w:rsidR="00D000D6">
        <w:rPr>
          <w:rFonts w:hint="eastAsia"/>
        </w:rPr>
        <w:t>在本协议中需要两步实现</w:t>
      </w:r>
    </w:p>
    <w:p w:rsidR="00655213" w:rsidRDefault="00655213" w:rsidP="008B4EC3">
      <w:pPr>
        <w:pStyle w:val="3"/>
      </w:pPr>
      <w:r>
        <w:rPr>
          <w:rFonts w:hint="eastAsia"/>
        </w:rPr>
        <w:t>电话事件时展示彩像</w:t>
      </w:r>
    </w:p>
    <w:p w:rsidR="005C7659" w:rsidRDefault="00B66104" w:rsidP="005C7659">
      <w:r>
        <w:rPr>
          <w:rFonts w:hint="eastAsia"/>
        </w:rPr>
        <w:t>电话事件时展示彩像的流程如下图：</w:t>
      </w:r>
    </w:p>
    <w:bookmarkStart w:id="13" w:name="OLE_LINK1"/>
    <w:bookmarkStart w:id="14" w:name="OLE_LINK2"/>
    <w:p w:rsidR="00975D97" w:rsidRDefault="00406448" w:rsidP="005C7659">
      <w:r>
        <w:object w:dxaOrig="7245" w:dyaOrig="4365">
          <v:shape id="_x0000_i1031" type="#_x0000_t75" style="width:362.25pt;height:218.25pt" o:ole="">
            <v:imagedata r:id="rId24" o:title=""/>
          </v:shape>
          <o:OLEObject Type="Embed" ProgID="Visio.Drawing.11" ShapeID="_x0000_i1031" DrawAspect="Content" ObjectID="_1300720809" r:id="rId25"/>
        </w:object>
      </w:r>
      <w:bookmarkEnd w:id="13"/>
      <w:bookmarkEnd w:id="14"/>
    </w:p>
    <w:p w:rsidR="00491BE2" w:rsidRDefault="00491BE2" w:rsidP="00491BE2">
      <w:pPr>
        <w:pStyle w:val="3"/>
      </w:pPr>
      <w:r>
        <w:rPr>
          <w:rFonts w:hint="eastAsia"/>
        </w:rPr>
        <w:t>DIY</w:t>
      </w:r>
      <w:r>
        <w:rPr>
          <w:rFonts w:hint="eastAsia"/>
        </w:rPr>
        <w:t>上传彩像</w:t>
      </w:r>
    </w:p>
    <w:p w:rsidR="005715C0" w:rsidRDefault="007D6713" w:rsidP="005715C0">
      <w:pPr>
        <w:rPr>
          <w:rFonts w:ascii="宋体" w:hAnsi="宋体"/>
        </w:rPr>
      </w:pPr>
      <w:r w:rsidRPr="00590949">
        <w:rPr>
          <w:rFonts w:ascii="宋体" w:hAnsi="宋体" w:hint="eastAsia"/>
        </w:rPr>
        <w:t>用户可选择上传自己手机本地的多媒体内容，电话事件时，作为对方展示的彩像内容</w:t>
      </w:r>
      <w:r>
        <w:rPr>
          <w:rFonts w:ascii="宋体" w:hAnsi="宋体" w:hint="eastAsia"/>
        </w:rPr>
        <w:t>(参考《</w:t>
      </w:r>
      <w:r w:rsidRPr="00590949">
        <w:rPr>
          <w:rFonts w:ascii="宋体" w:hAnsi="宋体" w:hint="eastAsia"/>
        </w:rPr>
        <w:t>彩像软件功能需求</w:t>
      </w:r>
      <w:r>
        <w:rPr>
          <w:rFonts w:ascii="宋体" w:hAnsi="宋体" w:hint="eastAsia"/>
        </w:rPr>
        <w:t>》)。</w:t>
      </w:r>
    </w:p>
    <w:p w:rsidR="00062B5D" w:rsidRDefault="00096A95" w:rsidP="005715C0">
      <w:pPr>
        <w:rPr>
          <w:rFonts w:ascii="宋体" w:hAnsi="宋体"/>
        </w:rPr>
      </w:pPr>
      <w:r>
        <w:rPr>
          <w:rFonts w:ascii="宋体" w:hAnsi="宋体" w:hint="eastAsia"/>
        </w:rPr>
        <w:t>上传和定制</w:t>
      </w:r>
      <w:r w:rsidR="007F2366">
        <w:rPr>
          <w:rFonts w:ascii="宋体" w:hAnsi="宋体" w:hint="eastAsia"/>
        </w:rPr>
        <w:t>分两个</w:t>
      </w:r>
      <w:r w:rsidR="003476A9">
        <w:rPr>
          <w:rFonts w:ascii="宋体" w:hAnsi="宋体" w:hint="eastAsia"/>
        </w:rPr>
        <w:t>步骤</w:t>
      </w:r>
      <w:r>
        <w:rPr>
          <w:rFonts w:ascii="宋体" w:hAnsi="宋体" w:hint="eastAsia"/>
        </w:rPr>
        <w:t>实现</w:t>
      </w:r>
      <w:r w:rsidR="00DD5A66">
        <w:rPr>
          <w:rFonts w:ascii="宋体" w:hAnsi="宋体" w:hint="eastAsia"/>
        </w:rPr>
        <w:t>，如下图所示</w:t>
      </w:r>
      <w:r>
        <w:rPr>
          <w:rFonts w:ascii="宋体" w:hAnsi="宋体" w:hint="eastAsia"/>
        </w:rPr>
        <w:t>：</w:t>
      </w:r>
    </w:p>
    <w:bookmarkStart w:id="15" w:name="OLE_LINK9"/>
    <w:bookmarkStart w:id="16" w:name="OLE_LINK10"/>
    <w:p w:rsidR="00DD5A66" w:rsidRDefault="000F0CC6" w:rsidP="005715C0">
      <w:r>
        <w:object w:dxaOrig="7245" w:dyaOrig="4365">
          <v:shape id="_x0000_i1032" type="#_x0000_t75" style="width:362.25pt;height:218.25pt" o:ole="">
            <v:imagedata r:id="rId26" o:title=""/>
          </v:shape>
          <o:OLEObject Type="Embed" ProgID="Visio.Drawing.11" ShapeID="_x0000_i1032" DrawAspect="Content" ObjectID="_1300720810" r:id="rId27"/>
        </w:object>
      </w:r>
      <w:bookmarkEnd w:id="15"/>
      <w:bookmarkEnd w:id="16"/>
    </w:p>
    <w:p w:rsidR="00EE2494" w:rsidRDefault="00EE2494" w:rsidP="00EE2494">
      <w:pPr>
        <w:pStyle w:val="3"/>
      </w:pPr>
      <w:r>
        <w:rPr>
          <w:rFonts w:hint="eastAsia"/>
        </w:rPr>
        <w:lastRenderedPageBreak/>
        <w:t>终端软件升级</w:t>
      </w:r>
    </w:p>
    <w:p w:rsidR="00877604" w:rsidRDefault="00F55A3A" w:rsidP="00877604">
      <w:r>
        <w:rPr>
          <w:rFonts w:hint="eastAsia"/>
        </w:rPr>
        <w:t>服务器收到的终端的任意一个包含有终端软件版本信息的请求时都会</w:t>
      </w:r>
      <w:r w:rsidR="00260FD2">
        <w:rPr>
          <w:rFonts w:hint="eastAsia"/>
        </w:rPr>
        <w:t>检查终端软件是否需要更新，并在服务器应答的通知里告知终端。</w:t>
      </w:r>
    </w:p>
    <w:p w:rsidR="00E53870" w:rsidRDefault="00E53870" w:rsidP="00E53870">
      <w:pPr>
        <w:pStyle w:val="3"/>
      </w:pPr>
      <w:r>
        <w:rPr>
          <w:rFonts w:hint="eastAsia"/>
        </w:rPr>
        <w:t>服务</w:t>
      </w:r>
      <w:r w:rsidR="00BC736B">
        <w:rPr>
          <w:rFonts w:hint="eastAsia"/>
        </w:rPr>
        <w:t>（订阅）</w:t>
      </w:r>
      <w:r>
        <w:rPr>
          <w:rFonts w:hint="eastAsia"/>
        </w:rPr>
        <w:t>状态通知</w:t>
      </w:r>
    </w:p>
    <w:p w:rsidR="00E53870" w:rsidRDefault="00E53870" w:rsidP="00E53870">
      <w:r>
        <w:rPr>
          <w:rFonts w:hint="eastAsia"/>
        </w:rPr>
        <w:t>彩像用户如果退订服务或者被运营商禁用，</w:t>
      </w:r>
      <w:r w:rsidR="003D523D">
        <w:rPr>
          <w:rFonts w:hint="eastAsia"/>
        </w:rPr>
        <w:t>那么所有</w:t>
      </w:r>
      <w:r w:rsidR="009F735E">
        <w:rPr>
          <w:rFonts w:hint="eastAsia"/>
        </w:rPr>
        <w:t>需要授权的服务器请求</w:t>
      </w:r>
      <w:r w:rsidR="004D7A9A">
        <w:rPr>
          <w:rFonts w:hint="eastAsia"/>
        </w:rPr>
        <w:t>会</w:t>
      </w:r>
      <w:r w:rsidR="009F735E">
        <w:rPr>
          <w:rFonts w:hint="eastAsia"/>
        </w:rPr>
        <w:t>返回</w:t>
      </w:r>
      <w:r w:rsidR="008A45F6">
        <w:rPr>
          <w:rFonts w:hint="eastAsia"/>
        </w:rPr>
        <w:t>相应的异常信息。</w:t>
      </w:r>
    </w:p>
    <w:p w:rsidR="001A329B" w:rsidRDefault="001A329B" w:rsidP="001A329B">
      <w:pPr>
        <w:pStyle w:val="3"/>
      </w:pPr>
      <w:r>
        <w:t>用户配置信息</w:t>
      </w:r>
    </w:p>
    <w:p w:rsidR="00A71A4A" w:rsidRDefault="00A71A4A" w:rsidP="00A71A4A">
      <w:r>
        <w:rPr>
          <w:rFonts w:hint="eastAsia"/>
        </w:rPr>
        <w:t>彩像用户的一些配置信息</w:t>
      </w:r>
      <w:r w:rsidR="007D6363">
        <w:rPr>
          <w:rFonts w:hint="eastAsia"/>
        </w:rPr>
        <w:t>是需要</w:t>
      </w:r>
      <w:r w:rsidR="006A24E2">
        <w:rPr>
          <w:rFonts w:hint="eastAsia"/>
        </w:rPr>
        <w:t>在服务器和终端是</w:t>
      </w:r>
      <w:r w:rsidR="00661B5F">
        <w:rPr>
          <w:rFonts w:hint="eastAsia"/>
        </w:rPr>
        <w:t>进行</w:t>
      </w:r>
      <w:r w:rsidR="006A24E2">
        <w:rPr>
          <w:rFonts w:hint="eastAsia"/>
        </w:rPr>
        <w:t>同步的。</w:t>
      </w:r>
      <w:r w:rsidR="00434664">
        <w:rPr>
          <w:rFonts w:hint="eastAsia"/>
        </w:rPr>
        <w:t>有两个地方设置</w:t>
      </w:r>
      <w:r w:rsidR="00B625FB">
        <w:rPr>
          <w:rFonts w:hint="eastAsia"/>
        </w:rPr>
        <w:t>用户配置信息</w:t>
      </w:r>
      <w:r w:rsidR="008C20A9">
        <w:rPr>
          <w:rFonts w:hint="eastAsia"/>
        </w:rPr>
        <w:t>：</w:t>
      </w:r>
      <w:r w:rsidR="00522935">
        <w:rPr>
          <w:rFonts w:hint="eastAsia"/>
        </w:rPr>
        <w:t>一个是彩像终端软件上可以设置，另一个是管理端可以单独设置某个用户的配置信息。</w:t>
      </w:r>
      <w:r w:rsidR="00854B47">
        <w:rPr>
          <w:rFonts w:hint="eastAsia"/>
        </w:rPr>
        <w:t>如果管理端设置</w:t>
      </w:r>
      <w:r w:rsidR="00DB5479">
        <w:rPr>
          <w:rFonts w:hint="eastAsia"/>
        </w:rPr>
        <w:t>完某</w:t>
      </w:r>
      <w:r w:rsidR="00854B47">
        <w:rPr>
          <w:rFonts w:hint="eastAsia"/>
        </w:rPr>
        <w:t>用户</w:t>
      </w:r>
      <w:r w:rsidR="001D032B">
        <w:rPr>
          <w:rFonts w:hint="eastAsia"/>
        </w:rPr>
        <w:t>的</w:t>
      </w:r>
      <w:r w:rsidR="00854B47">
        <w:rPr>
          <w:rFonts w:hint="eastAsia"/>
        </w:rPr>
        <w:t>配置</w:t>
      </w:r>
      <w:r w:rsidR="001D032B">
        <w:rPr>
          <w:rFonts w:hint="eastAsia"/>
        </w:rPr>
        <w:t>信息</w:t>
      </w:r>
      <w:r w:rsidR="00854B47">
        <w:rPr>
          <w:rFonts w:hint="eastAsia"/>
        </w:rPr>
        <w:t>，那么</w:t>
      </w:r>
      <w:r w:rsidR="00917F22">
        <w:rPr>
          <w:rFonts w:hint="eastAsia"/>
        </w:rPr>
        <w:t>此用户软件所有</w:t>
      </w:r>
      <w:r w:rsidR="00A72D14">
        <w:rPr>
          <w:rFonts w:hint="eastAsia"/>
        </w:rPr>
        <w:t>通过鉴权的请求，服务器都会在</w:t>
      </w:r>
      <w:r w:rsidR="00A72D14">
        <w:rPr>
          <w:rFonts w:hint="eastAsia"/>
        </w:rPr>
        <w:t>HTTP</w:t>
      </w:r>
      <w:r w:rsidR="00A72D14">
        <w:rPr>
          <w:rFonts w:hint="eastAsia"/>
        </w:rPr>
        <w:t>头上附加用户配置信息更新的通知</w:t>
      </w:r>
      <w:r w:rsidR="00F821F9">
        <w:rPr>
          <w:rFonts w:hint="eastAsia"/>
        </w:rPr>
        <w:t>（参见</w:t>
      </w:r>
      <w:r w:rsidR="006E6231">
        <w:fldChar w:fldCharType="begin"/>
      </w:r>
      <w:r w:rsidR="00F821F9">
        <w:instrText xml:space="preserve"> </w:instrText>
      </w:r>
      <w:r w:rsidR="00F821F9">
        <w:rPr>
          <w:rFonts w:hint="eastAsia"/>
        </w:rPr>
        <w:instrText>REF _Ref226872590 \r \h</w:instrText>
      </w:r>
      <w:r w:rsidR="00F821F9">
        <w:instrText xml:space="preserve"> </w:instrText>
      </w:r>
      <w:r w:rsidR="006E6231">
        <w:fldChar w:fldCharType="separate"/>
      </w:r>
      <w:r w:rsidR="00F821F9">
        <w:t>4.9</w:t>
      </w:r>
      <w:r w:rsidR="006E6231">
        <w:fldChar w:fldCharType="end"/>
      </w:r>
      <w:r w:rsidR="00F821F9">
        <w:rPr>
          <w:rFonts w:hint="eastAsia"/>
        </w:rPr>
        <w:t>）</w:t>
      </w:r>
      <w:r w:rsidR="00A72D14">
        <w:rPr>
          <w:rFonts w:hint="eastAsia"/>
        </w:rPr>
        <w:t>。</w:t>
      </w:r>
      <w:r w:rsidR="00280F8D">
        <w:rPr>
          <w:rFonts w:hint="eastAsia"/>
        </w:rPr>
        <w:t>终端接到此通知后，需要读取服务器的用户配置信息</w:t>
      </w:r>
      <w:r w:rsidR="00F821F9">
        <w:rPr>
          <w:rFonts w:hint="eastAsia"/>
        </w:rPr>
        <w:t>（参见</w:t>
      </w:r>
      <w:r w:rsidR="006E6231">
        <w:fldChar w:fldCharType="begin"/>
      </w:r>
      <w:r w:rsidR="00F821F9">
        <w:instrText xml:space="preserve"> </w:instrText>
      </w:r>
      <w:r w:rsidR="00F821F9">
        <w:rPr>
          <w:rFonts w:hint="eastAsia"/>
        </w:rPr>
        <w:instrText>REF _Ref226872572 \r \h</w:instrText>
      </w:r>
      <w:r w:rsidR="00F821F9">
        <w:instrText xml:space="preserve"> </w:instrText>
      </w:r>
      <w:r w:rsidR="006E6231">
        <w:fldChar w:fldCharType="separate"/>
      </w:r>
      <w:r w:rsidR="00F821F9">
        <w:t>6.2.4</w:t>
      </w:r>
      <w:r w:rsidR="006E6231">
        <w:fldChar w:fldCharType="end"/>
      </w:r>
      <w:r w:rsidR="00F821F9">
        <w:rPr>
          <w:rFonts w:hint="eastAsia"/>
        </w:rPr>
        <w:t>）</w:t>
      </w:r>
      <w:r w:rsidR="00280F8D">
        <w:rPr>
          <w:rFonts w:hint="eastAsia"/>
        </w:rPr>
        <w:t>，并在设置完成后向服务器再次发送通知消息确认</w:t>
      </w:r>
      <w:r w:rsidR="00145C73">
        <w:rPr>
          <w:rFonts w:hint="eastAsia"/>
        </w:rPr>
        <w:t>（参见</w:t>
      </w:r>
      <w:r w:rsidR="006E6231">
        <w:fldChar w:fldCharType="begin"/>
      </w:r>
      <w:r w:rsidR="00145C73">
        <w:instrText xml:space="preserve"> </w:instrText>
      </w:r>
      <w:r w:rsidR="00145C73">
        <w:rPr>
          <w:rFonts w:hint="eastAsia"/>
        </w:rPr>
        <w:instrText>REF _Ref226872548 \r \h</w:instrText>
      </w:r>
      <w:r w:rsidR="00145C73">
        <w:instrText xml:space="preserve"> </w:instrText>
      </w:r>
      <w:r w:rsidR="006E6231">
        <w:fldChar w:fldCharType="separate"/>
      </w:r>
      <w:r w:rsidR="00145C73">
        <w:t>6.4.2</w:t>
      </w:r>
      <w:r w:rsidR="006E6231">
        <w:fldChar w:fldCharType="end"/>
      </w:r>
      <w:r w:rsidR="00145C73">
        <w:rPr>
          <w:rFonts w:hint="eastAsia"/>
        </w:rPr>
        <w:t>）</w:t>
      </w:r>
      <w:r w:rsidR="00280F8D">
        <w:rPr>
          <w:rFonts w:hint="eastAsia"/>
        </w:rPr>
        <w:t>，以便服务器以后在下次更新前不再重复发送通知。</w:t>
      </w:r>
      <w:r w:rsidR="00911328">
        <w:rPr>
          <w:rFonts w:hint="eastAsia"/>
        </w:rPr>
        <w:t>考虑到用户更换手机卡和手机的问题，</w:t>
      </w:r>
      <w:r w:rsidR="00606D8D">
        <w:rPr>
          <w:rFonts w:hint="eastAsia"/>
        </w:rPr>
        <w:t>本过程</w:t>
      </w:r>
      <w:r w:rsidR="00B77D13">
        <w:rPr>
          <w:rFonts w:hint="eastAsia"/>
        </w:rPr>
        <w:t>的</w:t>
      </w:r>
      <w:r w:rsidR="00911328">
        <w:rPr>
          <w:rFonts w:hint="eastAsia"/>
        </w:rPr>
        <w:t>附加要求</w:t>
      </w:r>
      <w:r w:rsidR="00330787">
        <w:rPr>
          <w:rFonts w:hint="eastAsia"/>
        </w:rPr>
        <w:t>是</w:t>
      </w:r>
      <w:r w:rsidR="006B5F49">
        <w:rPr>
          <w:rFonts w:hint="eastAsia"/>
        </w:rPr>
        <w:t>终端软件每次重新初始化终端配置时，都需要直接读取用户配置信息</w:t>
      </w:r>
      <w:r w:rsidR="0015696A">
        <w:rPr>
          <w:rFonts w:hint="eastAsia"/>
        </w:rPr>
        <w:t>（</w:t>
      </w:r>
      <w:r w:rsidR="006E6231">
        <w:fldChar w:fldCharType="begin"/>
      </w:r>
      <w:r w:rsidR="0015696A">
        <w:instrText xml:space="preserve"> </w:instrText>
      </w:r>
      <w:r w:rsidR="0015696A">
        <w:rPr>
          <w:rFonts w:hint="eastAsia"/>
        </w:rPr>
        <w:instrText>REF _Ref226872572 \r \h</w:instrText>
      </w:r>
      <w:r w:rsidR="0015696A">
        <w:instrText xml:space="preserve"> </w:instrText>
      </w:r>
      <w:r w:rsidR="006E6231">
        <w:fldChar w:fldCharType="separate"/>
      </w:r>
      <w:r w:rsidR="0015696A">
        <w:t>6.2.4</w:t>
      </w:r>
      <w:r w:rsidR="006E6231">
        <w:fldChar w:fldCharType="end"/>
      </w:r>
      <w:r w:rsidR="0015696A">
        <w:rPr>
          <w:rFonts w:hint="eastAsia"/>
        </w:rPr>
        <w:t>）</w:t>
      </w:r>
      <w:r w:rsidR="006B5F49">
        <w:rPr>
          <w:rFonts w:hint="eastAsia"/>
        </w:rPr>
        <w:t>，然后发送确认</w:t>
      </w:r>
      <w:r w:rsidR="00F75A56">
        <w:rPr>
          <w:rFonts w:hint="eastAsia"/>
        </w:rPr>
        <w:t>（</w:t>
      </w:r>
      <w:r w:rsidR="006E6231">
        <w:fldChar w:fldCharType="begin"/>
      </w:r>
      <w:r w:rsidR="00F75A56">
        <w:instrText xml:space="preserve"> </w:instrText>
      </w:r>
      <w:r w:rsidR="00F75A56">
        <w:rPr>
          <w:rFonts w:hint="eastAsia"/>
        </w:rPr>
        <w:instrText>REF _Ref226872548 \r \h</w:instrText>
      </w:r>
      <w:r w:rsidR="00F75A56">
        <w:instrText xml:space="preserve"> </w:instrText>
      </w:r>
      <w:r w:rsidR="006E6231">
        <w:fldChar w:fldCharType="separate"/>
      </w:r>
      <w:r w:rsidR="00F75A56">
        <w:t>6.4.2</w:t>
      </w:r>
      <w:r w:rsidR="006E6231">
        <w:fldChar w:fldCharType="end"/>
      </w:r>
      <w:r w:rsidR="00F75A56">
        <w:rPr>
          <w:rFonts w:hint="eastAsia"/>
        </w:rPr>
        <w:t>）</w:t>
      </w:r>
      <w:r w:rsidR="006B5F49">
        <w:rPr>
          <w:rFonts w:hint="eastAsia"/>
        </w:rPr>
        <w:t>。</w:t>
      </w:r>
    </w:p>
    <w:p w:rsidR="004225CC" w:rsidRDefault="00AB2C66" w:rsidP="004225CC">
      <w:pPr>
        <w:pStyle w:val="3"/>
      </w:pPr>
      <w:r>
        <w:t>终端软件分发渠道</w:t>
      </w:r>
      <w:r w:rsidR="00204E31">
        <w:t>信息</w:t>
      </w:r>
      <w:r w:rsidR="00C07D59">
        <w:t>的收集</w:t>
      </w:r>
    </w:p>
    <w:p w:rsidR="00A264BB" w:rsidRPr="00A264BB" w:rsidRDefault="00C26F15" w:rsidP="00A264BB">
      <w:r>
        <w:rPr>
          <w:rFonts w:hint="eastAsia"/>
        </w:rPr>
        <w:t>根据业务推广需求，本系统将在用户设置订阅模式的时候获取终端请求中的软件分发渠道信息，并作记录。</w:t>
      </w:r>
      <w:r w:rsidR="00165C99">
        <w:rPr>
          <w:rFonts w:hint="eastAsia"/>
        </w:rPr>
        <w:t>为了避免</w:t>
      </w:r>
      <w:r w:rsidR="002B53FA">
        <w:rPr>
          <w:rFonts w:hint="eastAsia"/>
        </w:rPr>
        <w:t>一些</w:t>
      </w:r>
      <w:r w:rsidR="00165C99">
        <w:rPr>
          <w:rFonts w:hint="eastAsia"/>
        </w:rPr>
        <w:t>重复记录，本系统还可以选择收集</w:t>
      </w:r>
      <w:r w:rsidR="002943E0">
        <w:rPr>
          <w:rFonts w:hint="eastAsia"/>
        </w:rPr>
        <w:t>用户终端设备</w:t>
      </w:r>
      <w:r w:rsidR="00165C99">
        <w:rPr>
          <w:rFonts w:hint="eastAsia"/>
        </w:rPr>
        <w:t>的标识信息</w:t>
      </w:r>
      <w:r w:rsidR="00165C99">
        <w:rPr>
          <w:rFonts w:hint="eastAsia"/>
        </w:rPr>
        <w:t>IMEI</w:t>
      </w:r>
      <w:r w:rsidR="002943E0">
        <w:rPr>
          <w:rFonts w:hint="eastAsia"/>
        </w:rPr>
        <w:t>（</w:t>
      </w:r>
      <w:r w:rsidR="002943E0">
        <w:t>International Mobile Equipment Identity</w:t>
      </w:r>
      <w:r w:rsidR="002943E0">
        <w:t>）</w:t>
      </w:r>
      <w:r w:rsidR="00165C99">
        <w:rPr>
          <w:rFonts w:hint="eastAsia"/>
        </w:rPr>
        <w:t>。</w:t>
      </w:r>
    </w:p>
    <w:p w:rsidR="00127B50" w:rsidRDefault="00127B50">
      <w:pPr>
        <w:widowControl/>
        <w:jc w:val="left"/>
      </w:pPr>
      <w:r>
        <w:br w:type="page"/>
      </w:r>
    </w:p>
    <w:p w:rsidR="0041626B" w:rsidRDefault="00813D10" w:rsidP="0016296D">
      <w:pPr>
        <w:pStyle w:val="2"/>
      </w:pPr>
      <w:r>
        <w:rPr>
          <w:rFonts w:hint="eastAsia"/>
        </w:rPr>
        <w:lastRenderedPageBreak/>
        <w:t>彩像</w:t>
      </w:r>
      <w:r w:rsidR="00FE2E87">
        <w:rPr>
          <w:rFonts w:hint="eastAsia"/>
        </w:rPr>
        <w:t>服务</w:t>
      </w:r>
      <w:r>
        <w:rPr>
          <w:rFonts w:hint="eastAsia"/>
        </w:rPr>
        <w:t>API</w:t>
      </w:r>
    </w:p>
    <w:p w:rsidR="0054101E" w:rsidRPr="004342DA" w:rsidRDefault="0054101E" w:rsidP="0054101E">
      <w:r>
        <w:rPr>
          <w:rFonts w:hint="eastAsia"/>
        </w:rPr>
        <w:t>所有传输</w:t>
      </w:r>
      <w:r w:rsidR="00AD0F44">
        <w:rPr>
          <w:rFonts w:hint="eastAsia"/>
        </w:rPr>
        <w:t>用到</w:t>
      </w:r>
      <w:r>
        <w:rPr>
          <w:rFonts w:hint="eastAsia"/>
        </w:rPr>
        <w:t>的</w:t>
      </w:r>
      <w:r>
        <w:rPr>
          <w:rFonts w:hint="eastAsia"/>
        </w:rPr>
        <w:t>xml schema</w:t>
      </w:r>
      <w:r>
        <w:rPr>
          <w:rFonts w:hint="eastAsia"/>
        </w:rPr>
        <w:t>定义在文件</w:t>
      </w:r>
      <w:hyperlink r:id="rId28" w:history="1">
        <w:r w:rsidRPr="00754E81">
          <w:rPr>
            <w:rStyle w:val="a7"/>
            <w:rFonts w:hint="eastAsia"/>
            <w:b/>
          </w:rPr>
          <w:t>protocol.xsd</w:t>
        </w:r>
      </w:hyperlink>
      <w:r>
        <w:rPr>
          <w:rFonts w:hint="eastAsia"/>
        </w:rPr>
        <w:t>里面。</w:t>
      </w:r>
      <w:r w:rsidR="00C66338">
        <w:rPr>
          <w:rFonts w:hint="eastAsia"/>
        </w:rPr>
        <w:t>除了</w:t>
      </w:r>
      <w:r w:rsidR="00CB3D1B">
        <w:rPr>
          <w:rFonts w:hint="eastAsia"/>
        </w:rPr>
        <w:t>查询彩像服务信息</w:t>
      </w:r>
      <w:r w:rsidR="00CB3D1B">
        <w:rPr>
          <w:rFonts w:hint="eastAsia"/>
        </w:rPr>
        <w:t>(GetServiceConfig)</w:t>
      </w:r>
      <w:r w:rsidR="001C1D69">
        <w:rPr>
          <w:rFonts w:hint="eastAsia"/>
        </w:rPr>
        <w:t>接口</w:t>
      </w:r>
      <w:r w:rsidR="004342DA">
        <w:rPr>
          <w:rFonts w:hint="eastAsia"/>
        </w:rPr>
        <w:t>在目录服务器上实现</w:t>
      </w:r>
      <w:r w:rsidR="00594775">
        <w:rPr>
          <w:rFonts w:hint="eastAsia"/>
        </w:rPr>
        <w:t>，</w:t>
      </w:r>
      <w:r w:rsidR="004342DA">
        <w:rPr>
          <w:rFonts w:hint="eastAsia"/>
        </w:rPr>
        <w:t>其余所有接口都在</w:t>
      </w:r>
      <w:r w:rsidR="00A464A1">
        <w:rPr>
          <w:rFonts w:hint="eastAsia"/>
        </w:rPr>
        <w:t>通信</w:t>
      </w:r>
      <w:r w:rsidR="00594775">
        <w:rPr>
          <w:rFonts w:hint="eastAsia"/>
        </w:rPr>
        <w:t>服务器实现。</w:t>
      </w:r>
    </w:p>
    <w:p w:rsidR="009175FE" w:rsidRDefault="009175FE" w:rsidP="009175FE">
      <w:pPr>
        <w:pStyle w:val="3"/>
        <w:rPr>
          <w:rFonts w:hint="eastAsia"/>
        </w:rPr>
      </w:pPr>
      <w:r>
        <w:rPr>
          <w:rFonts w:hint="eastAsia"/>
        </w:rPr>
        <w:t>服务</w:t>
      </w:r>
      <w:r>
        <w:rPr>
          <w:rFonts w:hint="eastAsia"/>
        </w:rPr>
        <w:t>(Service)</w:t>
      </w:r>
    </w:p>
    <w:p w:rsidR="0021503D" w:rsidRDefault="004F13DE" w:rsidP="00675D68">
      <w:pPr>
        <w:pStyle w:val="4"/>
      </w:pPr>
      <w:r>
        <w:rPr>
          <w:rFonts w:hint="eastAsia"/>
        </w:rPr>
        <w:t>查询</w:t>
      </w:r>
      <w:r w:rsidR="00A80B39">
        <w:rPr>
          <w:rFonts w:hint="eastAsia"/>
        </w:rPr>
        <w:t>彩像</w:t>
      </w:r>
      <w:r>
        <w:rPr>
          <w:rFonts w:hint="eastAsia"/>
        </w:rPr>
        <w:t>服务</w:t>
      </w:r>
      <w:r w:rsidR="00A80B39">
        <w:rPr>
          <w:rFonts w:hint="eastAsia"/>
        </w:rPr>
        <w:t>信息</w:t>
      </w:r>
      <w:r w:rsidR="00675D68">
        <w:rPr>
          <w:rFonts w:hint="eastAsia"/>
        </w:rPr>
        <w:t>(GetService</w:t>
      </w:r>
      <w:r w:rsidR="00834DEB">
        <w:rPr>
          <w:rFonts w:hint="eastAsia"/>
        </w:rPr>
        <w:t>Config</w:t>
      </w:r>
      <w:r w:rsidR="00675D68">
        <w:rPr>
          <w:rFonts w:hint="eastAsia"/>
        </w:rPr>
        <w:t>)</w:t>
      </w:r>
    </w:p>
    <w:p w:rsidR="002972ED" w:rsidRDefault="00A53D79" w:rsidP="00A53D79">
      <w:r>
        <w:rPr>
          <w:rFonts w:hint="eastAsia"/>
        </w:rPr>
        <w:t>请求：</w:t>
      </w:r>
    </w:p>
    <w:p w:rsidR="00A53D79" w:rsidRDefault="00A53D79" w:rsidP="00A53D79">
      <w:r>
        <w:rPr>
          <w:rFonts w:hint="eastAsia"/>
        </w:rPr>
        <w:t>GET /</w:t>
      </w:r>
      <w:r w:rsidR="00C5212A">
        <w:rPr>
          <w:rFonts w:hint="eastAsia"/>
        </w:rPr>
        <w:t>service/</w:t>
      </w:r>
      <w:r w:rsidR="009B6FDB">
        <w:rPr>
          <w:rFonts w:hint="eastAsia"/>
        </w:rPr>
        <w:t>config</w:t>
      </w:r>
      <w:r>
        <w:rPr>
          <w:rFonts w:hint="eastAsia"/>
        </w:rPr>
        <w:t>?imsi={imsi}</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F85002" w:rsidRPr="00436474" w:rsidTr="00F85002">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9409C5" w:rsidP="00436474">
            <w:r>
              <w:t>参数</w:t>
            </w:r>
            <w:r w:rsidR="00F85002"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F85002" w:rsidP="00436474">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F85002" w:rsidP="00436474">
            <w:r w:rsidRPr="00436474">
              <w:t>必须</w:t>
            </w:r>
          </w:p>
        </w:tc>
      </w:tr>
      <w:tr w:rsidR="00F85002" w:rsidTr="00F85002">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F85002">
            <w:r w:rsidRPr="00436474">
              <w:rPr>
                <w:rFonts w:hint="eastAsia"/>
              </w:rPr>
              <w:t>imsi</w:t>
            </w:r>
          </w:p>
        </w:tc>
        <w:tc>
          <w:tcPr>
            <w:tcW w:w="6408"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F85002" w:rsidP="00436474">
            <w:pPr>
              <w:pStyle w:val="ae"/>
              <w:rPr>
                <w:rFonts w:asciiTheme="minorHAnsi" w:eastAsiaTheme="minorEastAsia" w:hAnsiTheme="minorHAnsi" w:cstheme="minorBidi"/>
                <w:kern w:val="2"/>
                <w:sz w:val="21"/>
                <w:szCs w:val="22"/>
              </w:rPr>
            </w:pPr>
            <w:r w:rsidRPr="00436474">
              <w:rPr>
                <w:rFonts w:asciiTheme="minorHAnsi" w:eastAsiaTheme="minorEastAsia" w:hAnsiTheme="minorHAnsi" w:cstheme="minorBidi"/>
                <w:kern w:val="2"/>
                <w:sz w:val="21"/>
                <w:szCs w:val="22"/>
              </w:rPr>
              <w:t>International Mobile Subscriber Identity</w:t>
            </w:r>
          </w:p>
        </w:tc>
        <w:tc>
          <w:tcPr>
            <w:tcW w:w="539"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436474">
            <w:r>
              <w:t>是</w:t>
            </w:r>
          </w:p>
        </w:tc>
      </w:tr>
    </w:tbl>
    <w:p w:rsidR="004F1B61" w:rsidRDefault="004F1B61" w:rsidP="00A53D79"/>
    <w:p w:rsidR="00466FAC" w:rsidRDefault="00466FAC" w:rsidP="00A53D79">
      <w:r>
        <w:rPr>
          <w:rFonts w:hint="eastAsia"/>
        </w:rPr>
        <w:t>应答：</w:t>
      </w:r>
    </w:p>
    <w:p w:rsidR="00E971D8" w:rsidRDefault="00E93799" w:rsidP="00E971D8">
      <w:r>
        <w:rPr>
          <w:rFonts w:ascii="MS Shell Dlg" w:hAnsi="MS Shell Dlg" w:cs="MS Shell Dlg"/>
          <w:noProof/>
          <w:kern w:val="0"/>
          <w:sz w:val="24"/>
          <w:szCs w:val="24"/>
        </w:rPr>
        <w:drawing>
          <wp:inline distT="0" distB="0" distL="0" distR="0">
            <wp:extent cx="2619375" cy="772740"/>
            <wp:effectExtent l="19050" t="0" r="9525"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619375" cy="772740"/>
                    </a:xfrm>
                    <a:prstGeom prst="rect">
                      <a:avLst/>
                    </a:prstGeom>
                    <a:noFill/>
                    <a:ln w="9525">
                      <a:noFill/>
                      <a:miter lim="800000"/>
                      <a:headEnd/>
                      <a:tailEnd/>
                    </a:ln>
                  </pic:spPr>
                </pic:pic>
              </a:graphicData>
            </a:graphic>
          </wp:inline>
        </w:drawing>
      </w:r>
    </w:p>
    <w:p w:rsidR="00F2672C" w:rsidRDefault="00F2672C" w:rsidP="00E971D8"/>
    <w:p w:rsidR="000F7FC9" w:rsidRDefault="005A580D" w:rsidP="00E971D8">
      <w:r>
        <w:rPr>
          <w:rFonts w:ascii="MS Shell Dlg" w:hAnsi="MS Shell Dlg" w:cs="MS Shell Dlg"/>
          <w:noProof/>
          <w:kern w:val="0"/>
          <w:sz w:val="24"/>
          <w:szCs w:val="24"/>
        </w:rPr>
        <w:drawing>
          <wp:inline distT="0" distB="0" distL="0" distR="0">
            <wp:extent cx="2762250" cy="2365921"/>
            <wp:effectExtent l="19050" t="0" r="0" b="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a:srcRect/>
                    <a:stretch>
                      <a:fillRect/>
                    </a:stretch>
                  </pic:blipFill>
                  <pic:spPr bwMode="auto">
                    <a:xfrm>
                      <a:off x="0" y="0"/>
                      <a:ext cx="2762250" cy="2365921"/>
                    </a:xfrm>
                    <a:prstGeom prst="rect">
                      <a:avLst/>
                    </a:prstGeom>
                    <a:noFill/>
                    <a:ln w="9525">
                      <a:noFill/>
                      <a:miter lim="800000"/>
                      <a:headEnd/>
                      <a:tailEnd/>
                    </a:ln>
                  </pic:spPr>
                </pic:pic>
              </a:graphicData>
            </a:graphic>
          </wp:inline>
        </w:drawing>
      </w:r>
    </w:p>
    <w:p w:rsidR="0075275D" w:rsidRDefault="0075275D" w:rsidP="00E971D8"/>
    <w:p w:rsidR="0075275D" w:rsidRDefault="0075275D" w:rsidP="00E971D8">
      <w:r>
        <w:rPr>
          <w:rFonts w:ascii="MS Shell Dlg" w:hAnsi="MS Shell Dlg" w:cs="MS Shell Dlg"/>
          <w:noProof/>
          <w:kern w:val="0"/>
          <w:sz w:val="24"/>
          <w:szCs w:val="24"/>
        </w:rPr>
        <w:lastRenderedPageBreak/>
        <w:drawing>
          <wp:inline distT="0" distB="0" distL="0" distR="0">
            <wp:extent cx="2724150" cy="3205441"/>
            <wp:effectExtent l="19050" t="0" r="0" b="0"/>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srcRect/>
                    <a:stretch>
                      <a:fillRect/>
                    </a:stretch>
                  </pic:blipFill>
                  <pic:spPr bwMode="auto">
                    <a:xfrm>
                      <a:off x="0" y="0"/>
                      <a:ext cx="2724150" cy="3205441"/>
                    </a:xfrm>
                    <a:prstGeom prst="rect">
                      <a:avLst/>
                    </a:prstGeom>
                    <a:noFill/>
                    <a:ln w="9525">
                      <a:noFill/>
                      <a:miter lim="800000"/>
                      <a:headEnd/>
                      <a:tailEnd/>
                    </a:ln>
                  </pic:spPr>
                </pic:pic>
              </a:graphicData>
            </a:graphic>
          </wp:inline>
        </w:drawing>
      </w:r>
    </w:p>
    <w:p w:rsidR="002405B8" w:rsidRDefault="002405B8" w:rsidP="00E971D8"/>
    <w:p w:rsidR="00FE58A7" w:rsidRDefault="00FE58A7" w:rsidP="00E971D8">
      <w:r>
        <w:rPr>
          <w:rFonts w:ascii="MS Shell Dlg" w:hAnsi="MS Shell Dlg" w:cs="MS Shell Dlg"/>
          <w:noProof/>
          <w:kern w:val="0"/>
          <w:sz w:val="24"/>
          <w:szCs w:val="24"/>
        </w:rPr>
        <w:drawing>
          <wp:inline distT="0" distB="0" distL="0" distR="0">
            <wp:extent cx="2667000" cy="1888920"/>
            <wp:effectExtent l="19050" t="0" r="0" b="0"/>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srcRect/>
                    <a:stretch>
                      <a:fillRect/>
                    </a:stretch>
                  </pic:blipFill>
                  <pic:spPr bwMode="auto">
                    <a:xfrm>
                      <a:off x="0" y="0"/>
                      <a:ext cx="2667000" cy="1888920"/>
                    </a:xfrm>
                    <a:prstGeom prst="rect">
                      <a:avLst/>
                    </a:prstGeom>
                    <a:noFill/>
                    <a:ln w="9525">
                      <a:noFill/>
                      <a:miter lim="800000"/>
                      <a:headEnd/>
                      <a:tailEnd/>
                    </a:ln>
                  </pic:spPr>
                </pic:pic>
              </a:graphicData>
            </a:graphic>
          </wp:inline>
        </w:drawing>
      </w:r>
    </w:p>
    <w:p w:rsidR="00084E64" w:rsidRDefault="00084E64" w:rsidP="00E971D8"/>
    <w:p w:rsidR="00084E64" w:rsidRPr="003D6E92" w:rsidRDefault="00084E64" w:rsidP="00084E64">
      <w:pPr>
        <w:pStyle w:val="4"/>
        <w:rPr>
          <w:color w:val="EEECE1" w:themeColor="background2"/>
        </w:rPr>
      </w:pPr>
      <w:r w:rsidRPr="003D6E92">
        <w:rPr>
          <w:rFonts w:hint="eastAsia"/>
          <w:color w:val="EEECE1" w:themeColor="background2"/>
        </w:rPr>
        <w:t>获取认证令牌</w:t>
      </w:r>
      <w:r w:rsidRPr="003D6E92">
        <w:rPr>
          <w:rFonts w:hint="eastAsia"/>
          <w:color w:val="EEECE1" w:themeColor="background2"/>
        </w:rPr>
        <w:t>(GetAuthToken)</w:t>
      </w:r>
    </w:p>
    <w:p w:rsidR="00084E64" w:rsidRPr="003D6E92" w:rsidRDefault="00084E64" w:rsidP="00084E64">
      <w:pPr>
        <w:rPr>
          <w:color w:val="EEECE1" w:themeColor="background2"/>
        </w:rPr>
      </w:pPr>
      <w:r w:rsidRPr="003D6E92">
        <w:rPr>
          <w:rFonts w:hint="eastAsia"/>
          <w:color w:val="EEECE1" w:themeColor="background2"/>
        </w:rPr>
        <w:t>请求：</w:t>
      </w:r>
    </w:p>
    <w:p w:rsidR="00084E64" w:rsidRPr="003D6E92" w:rsidRDefault="00084E64" w:rsidP="00084E64">
      <w:pPr>
        <w:rPr>
          <w:color w:val="EEECE1" w:themeColor="background2"/>
        </w:rPr>
      </w:pPr>
      <w:r w:rsidRPr="003D6E92">
        <w:rPr>
          <w:rFonts w:hint="eastAsia"/>
          <w:color w:val="EEECE1" w:themeColor="background2"/>
        </w:rPr>
        <w:t>GET /service/token</w:t>
      </w:r>
    </w:p>
    <w:p w:rsidR="00084E64" w:rsidRPr="003D6E92" w:rsidRDefault="00084E64" w:rsidP="00084E64">
      <w:pPr>
        <w:rPr>
          <w:color w:val="EEECE1" w:themeColor="background2"/>
        </w:rPr>
      </w:pPr>
    </w:p>
    <w:p w:rsidR="00084E64" w:rsidRPr="003D6E92" w:rsidRDefault="00084E64" w:rsidP="00084E64">
      <w:pPr>
        <w:rPr>
          <w:color w:val="EEECE1" w:themeColor="background2"/>
        </w:rPr>
      </w:pPr>
      <w:r w:rsidRPr="003D6E92">
        <w:rPr>
          <w:rFonts w:hint="eastAsia"/>
          <w:color w:val="EEECE1" w:themeColor="background2"/>
        </w:rPr>
        <w:t>应答：</w:t>
      </w:r>
    </w:p>
    <w:p w:rsidR="00FE58A7" w:rsidRPr="003D6E92" w:rsidRDefault="00FE58A7" w:rsidP="00E971D8">
      <w:pPr>
        <w:rPr>
          <w:color w:val="EEECE1" w:themeColor="background2"/>
        </w:rPr>
      </w:pPr>
    </w:p>
    <w:p w:rsidR="00FA5CDD" w:rsidRDefault="002F672F" w:rsidP="00C356A3">
      <w:pPr>
        <w:pStyle w:val="3"/>
      </w:pPr>
      <w:r>
        <w:rPr>
          <w:rFonts w:hint="eastAsia"/>
        </w:rPr>
        <w:lastRenderedPageBreak/>
        <w:t>用户</w:t>
      </w:r>
      <w:r>
        <w:rPr>
          <w:rFonts w:hint="eastAsia"/>
        </w:rPr>
        <w:t>(User)</w:t>
      </w:r>
    </w:p>
    <w:p w:rsidR="00E83958" w:rsidRDefault="00E83958" w:rsidP="00E83958">
      <w:pPr>
        <w:pStyle w:val="4"/>
      </w:pPr>
      <w:bookmarkStart w:id="17" w:name="_Ref226262803"/>
      <w:r>
        <w:rPr>
          <w:rFonts w:hint="eastAsia"/>
        </w:rPr>
        <w:t>鉴权</w:t>
      </w:r>
      <w:r>
        <w:rPr>
          <w:rFonts w:hint="eastAsia"/>
        </w:rPr>
        <w:t>(Auth)</w:t>
      </w:r>
      <w:bookmarkEnd w:id="17"/>
    </w:p>
    <w:p w:rsidR="00E83958" w:rsidRDefault="004E1CB7" w:rsidP="00E83958">
      <w:r>
        <w:t>请求：</w:t>
      </w:r>
    </w:p>
    <w:p w:rsidR="004E1CB7" w:rsidRDefault="003F52CD" w:rsidP="00E83958">
      <w:r>
        <w:rPr>
          <w:rFonts w:hint="eastAsia"/>
        </w:rPr>
        <w:t xml:space="preserve">GET </w:t>
      </w:r>
      <w:r w:rsidR="004E1CB7">
        <w:rPr>
          <w:rFonts w:hint="eastAsia"/>
        </w:rPr>
        <w:t>/user/auth</w:t>
      </w:r>
      <w:r>
        <w:rPr>
          <w:rFonts w:hint="eastAsia"/>
        </w:rPr>
        <w:t>?token={token}</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7E6453" w:rsidRPr="00436474" w:rsidTr="008E2392">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7E6453" w:rsidP="008E2392">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7E6453" w:rsidP="008E2392">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7E6453" w:rsidP="008E2392">
            <w:r w:rsidRPr="00436474">
              <w:t>必须</w:t>
            </w:r>
          </w:p>
        </w:tc>
      </w:tr>
      <w:tr w:rsidR="007E6453" w:rsidTr="008E2392">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9F7C35" w:rsidP="008E2392">
            <w:r>
              <w:rPr>
                <w:rFonts w:hint="eastAsia"/>
              </w:rPr>
              <w:t>token</w:t>
            </w:r>
          </w:p>
        </w:tc>
        <w:tc>
          <w:tcPr>
            <w:tcW w:w="6408" w:type="dxa"/>
            <w:tcBorders>
              <w:top w:val="outset" w:sz="6" w:space="0" w:color="auto"/>
              <w:left w:val="outset" w:sz="6" w:space="0" w:color="auto"/>
              <w:bottom w:val="outset" w:sz="6" w:space="0" w:color="auto"/>
              <w:right w:val="outset" w:sz="6" w:space="0" w:color="auto"/>
            </w:tcBorders>
            <w:vAlign w:val="center"/>
            <w:hideMark/>
          </w:tcPr>
          <w:p w:rsidR="00D013A1" w:rsidRDefault="00FF6EA7" w:rsidP="00D013A1">
            <w:pPr>
              <w:pStyle w:val="HTML0"/>
              <w:rPr>
                <w:rFonts w:ascii="Courier" w:hAnsi="Courier" w:cs="Courier"/>
              </w:rPr>
            </w:pPr>
            <w:r>
              <w:rPr>
                <w:rFonts w:ascii="Courier" w:hAnsi="Courier" w:cs="Courier" w:hint="eastAsia"/>
                <w:kern w:val="0"/>
              </w:rPr>
              <w:t>终端软件生成的初始令牌</w:t>
            </w:r>
            <w:r>
              <w:rPr>
                <w:rFonts w:ascii="Courier" w:hAnsi="Courier" w:cs="Courier" w:hint="eastAsia"/>
              </w:rPr>
              <w:t>，内容要求是具有密钥级别的至少</w:t>
            </w:r>
            <w:r>
              <w:rPr>
                <w:rFonts w:ascii="Courier" w:hAnsi="Courier" w:cs="Courier" w:hint="eastAsia"/>
              </w:rPr>
              <w:t>128</w:t>
            </w:r>
            <w:r w:rsidR="00DB3454">
              <w:rPr>
                <w:rFonts w:ascii="Courier" w:hAnsi="Courier" w:cs="Courier" w:hint="eastAsia"/>
              </w:rPr>
              <w:t xml:space="preserve"> </w:t>
            </w:r>
            <w:r>
              <w:rPr>
                <w:rFonts w:ascii="Courier" w:hAnsi="Courier" w:cs="Courier" w:hint="eastAsia"/>
              </w:rPr>
              <w:t>bit</w:t>
            </w:r>
            <w:r w:rsidR="003A152C">
              <w:rPr>
                <w:rFonts w:ascii="Courier" w:hAnsi="Courier" w:cs="Courier" w:hint="eastAsia"/>
              </w:rPr>
              <w:t>s</w:t>
            </w:r>
            <w:r>
              <w:rPr>
                <w:rFonts w:ascii="Courier" w:hAnsi="Courier" w:cs="Courier" w:hint="eastAsia"/>
              </w:rPr>
              <w:t>的随机数进行</w:t>
            </w:r>
            <w:r w:rsidR="00D013A1">
              <w:t>base64url</w:t>
            </w:r>
            <w:r w:rsidR="00D013A1">
              <w:t>（</w:t>
            </w:r>
            <w:r w:rsidR="00D013A1">
              <w:rPr>
                <w:rFonts w:asciiTheme="minorHAnsi" w:hAnsiTheme="minorHAnsi" w:cstheme="minorBidi" w:hint="eastAsia"/>
                <w:sz w:val="21"/>
                <w:szCs w:val="22"/>
              </w:rPr>
              <w:t>参见</w:t>
            </w:r>
            <w:r w:rsidR="00D013A1">
              <w:rPr>
                <w:rFonts w:asciiTheme="minorHAnsi" w:hAnsiTheme="minorHAnsi" w:cstheme="minorBidi" w:hint="eastAsia"/>
                <w:sz w:val="21"/>
                <w:szCs w:val="22"/>
              </w:rPr>
              <w:t xml:space="preserve">RFC </w:t>
            </w:r>
            <w:r w:rsidR="00D013A1" w:rsidRPr="00DC3DF1">
              <w:rPr>
                <w:rFonts w:asciiTheme="minorHAnsi" w:hAnsiTheme="minorHAnsi" w:cstheme="minorBidi"/>
                <w:sz w:val="21"/>
                <w:szCs w:val="22"/>
              </w:rPr>
              <w:t>4648</w:t>
            </w:r>
            <w:r w:rsidR="00D013A1">
              <w:t>）</w:t>
            </w:r>
            <w:r>
              <w:rPr>
                <w:rFonts w:ascii="Courier" w:hAnsi="Courier" w:cs="Courier" w:hint="eastAsia"/>
              </w:rPr>
              <w:t>编码的串，例：</w:t>
            </w:r>
          </w:p>
          <w:p w:rsidR="007E6453" w:rsidRPr="00D013A1" w:rsidRDefault="00FF6EA7" w:rsidP="00D013A1">
            <w:pPr>
              <w:pStyle w:val="HTML0"/>
            </w:pPr>
            <w:r w:rsidRPr="005C634A">
              <w:rPr>
                <w:rFonts w:ascii="Courier" w:hAnsi="Courier" w:cs="Courier"/>
              </w:rPr>
              <w:t>TVRJek5ETXlOREl6TVRNeU5ETXlOVEV6TWpRek1qUXhNak0wTXpJeE16SXhORFF6TWpNek1qRTBN</w:t>
            </w:r>
          </w:p>
          <w:p w:rsidR="0099020E" w:rsidRPr="00436474" w:rsidRDefault="00576F50" w:rsidP="00DC3DF1">
            <w:pPr>
              <w:pStyle w:val="ae"/>
              <w:rPr>
                <w:rFonts w:asciiTheme="minorHAnsi" w:eastAsiaTheme="minorEastAsia" w:hAnsiTheme="minorHAnsi" w:cstheme="minorBidi"/>
                <w:kern w:val="2"/>
                <w:sz w:val="21"/>
                <w:szCs w:val="22"/>
              </w:rPr>
            </w:pPr>
            <w:r w:rsidRPr="00576F50">
              <w:rPr>
                <w:rFonts w:asciiTheme="minorHAnsi" w:eastAsiaTheme="minorEastAsia" w:hAnsiTheme="minorHAnsi" w:cstheme="minorBidi"/>
                <w:kern w:val="2"/>
                <w:sz w:val="21"/>
                <w:szCs w:val="22"/>
              </w:rPr>
              <w:t>base64url</w:t>
            </w:r>
            <w:r w:rsidR="006727F5">
              <w:rPr>
                <w:rFonts w:asciiTheme="minorHAnsi" w:eastAsiaTheme="minorEastAsia" w:hAnsiTheme="minorHAnsi" w:cstheme="minorBidi" w:hint="eastAsia"/>
                <w:kern w:val="2"/>
                <w:sz w:val="21"/>
                <w:szCs w:val="22"/>
              </w:rPr>
              <w:t>（</w:t>
            </w:r>
            <w:r w:rsidR="007721FA">
              <w:rPr>
                <w:rFonts w:asciiTheme="minorHAnsi" w:eastAsiaTheme="minorEastAsia" w:hAnsiTheme="minorHAnsi" w:cstheme="minorBidi" w:hint="eastAsia"/>
                <w:kern w:val="2"/>
                <w:sz w:val="21"/>
                <w:szCs w:val="22"/>
              </w:rPr>
              <w:t>参见</w:t>
            </w:r>
            <w:r w:rsidR="00DC3DF1">
              <w:rPr>
                <w:rFonts w:asciiTheme="minorHAnsi" w:eastAsiaTheme="minorEastAsia" w:hAnsiTheme="minorHAnsi" w:cstheme="minorBidi" w:hint="eastAsia"/>
                <w:kern w:val="2"/>
                <w:sz w:val="21"/>
                <w:szCs w:val="22"/>
              </w:rPr>
              <w:t xml:space="preserve">RFC </w:t>
            </w:r>
            <w:r w:rsidR="00DC3DF1" w:rsidRPr="00DC3DF1">
              <w:rPr>
                <w:rFonts w:asciiTheme="minorHAnsi" w:eastAsiaTheme="minorEastAsia" w:hAnsiTheme="minorHAnsi" w:cstheme="minorBidi"/>
                <w:kern w:val="2"/>
                <w:sz w:val="21"/>
                <w:szCs w:val="22"/>
              </w:rPr>
              <w:t>4648</w:t>
            </w:r>
            <w:r w:rsidR="006727F5">
              <w:rPr>
                <w:rFonts w:asciiTheme="minorHAnsi" w:eastAsiaTheme="minorEastAsia" w:hAnsiTheme="minorHAnsi" w:cstheme="minorBidi" w:hint="eastAsia"/>
                <w:kern w:val="2"/>
                <w:sz w:val="21"/>
                <w:szCs w:val="22"/>
              </w:rPr>
              <w:t>）</w:t>
            </w:r>
            <w:r w:rsidR="00CB27FA">
              <w:rPr>
                <w:rFonts w:asciiTheme="minorHAnsi" w:eastAsiaTheme="minorEastAsia" w:hAnsiTheme="minorHAnsi" w:cstheme="minorBidi"/>
                <w:kern w:val="2"/>
                <w:sz w:val="21"/>
                <w:szCs w:val="22"/>
              </w:rPr>
              <w:t>使用下面两条</w:t>
            </w:r>
            <w:r w:rsidR="00C97C97">
              <w:rPr>
                <w:rFonts w:asciiTheme="minorHAnsi" w:eastAsiaTheme="minorEastAsia" w:hAnsiTheme="minorHAnsi" w:cstheme="minorBidi"/>
                <w:kern w:val="2"/>
                <w:sz w:val="21"/>
                <w:szCs w:val="22"/>
              </w:rPr>
              <w:t>规则</w:t>
            </w:r>
            <w:r w:rsidR="00CB27FA">
              <w:rPr>
                <w:rFonts w:asciiTheme="minorHAnsi" w:eastAsiaTheme="minorEastAsia" w:hAnsiTheme="minorHAnsi" w:cstheme="minorBidi"/>
                <w:kern w:val="2"/>
                <w:sz w:val="21"/>
                <w:szCs w:val="22"/>
              </w:rPr>
              <w:t>修改</w:t>
            </w:r>
            <w:r w:rsidR="003241C7">
              <w:rPr>
                <w:rFonts w:asciiTheme="minorHAnsi" w:eastAsiaTheme="minorEastAsia" w:hAnsiTheme="minorHAnsi" w:cstheme="minorBidi"/>
                <w:kern w:val="2"/>
                <w:sz w:val="21"/>
                <w:szCs w:val="22"/>
              </w:rPr>
              <w:t>标准</w:t>
            </w:r>
            <w:r w:rsidR="003241C7">
              <w:rPr>
                <w:rFonts w:asciiTheme="minorHAnsi" w:eastAsiaTheme="minorEastAsia" w:hAnsiTheme="minorHAnsi" w:cstheme="minorBidi" w:hint="eastAsia"/>
                <w:kern w:val="2"/>
                <w:sz w:val="21"/>
                <w:szCs w:val="22"/>
              </w:rPr>
              <w:t>base64</w:t>
            </w:r>
            <w:r w:rsidR="003241C7">
              <w:rPr>
                <w:rFonts w:asciiTheme="minorHAnsi" w:eastAsiaTheme="minorEastAsia" w:hAnsiTheme="minorHAnsi" w:cstheme="minorBidi" w:hint="eastAsia"/>
                <w:kern w:val="2"/>
                <w:sz w:val="21"/>
                <w:szCs w:val="22"/>
              </w:rPr>
              <w:t>编码</w:t>
            </w:r>
            <w:r w:rsidR="0099020E">
              <w:rPr>
                <w:rFonts w:asciiTheme="minorHAnsi" w:eastAsiaTheme="minorEastAsia" w:hAnsiTheme="minorHAnsi" w:cstheme="minorBidi"/>
                <w:kern w:val="2"/>
                <w:sz w:val="21"/>
                <w:szCs w:val="22"/>
              </w:rPr>
              <w:t>：</w:t>
            </w:r>
            <w:r w:rsidR="003241C7">
              <w:rPr>
                <w:rFonts w:asciiTheme="minorHAnsi" w:eastAsiaTheme="minorEastAsia" w:hAnsiTheme="minorHAnsi" w:cstheme="minorBidi" w:hint="eastAsia"/>
                <w:kern w:val="2"/>
                <w:sz w:val="21"/>
                <w:szCs w:val="22"/>
              </w:rPr>
              <w:br/>
            </w:r>
            <w:r w:rsidR="00CB27FA">
              <w:rPr>
                <w:rFonts w:asciiTheme="minorHAnsi" w:eastAsiaTheme="minorEastAsia" w:hAnsiTheme="minorHAnsi" w:cstheme="minorBidi"/>
                <w:kern w:val="2"/>
                <w:sz w:val="21"/>
                <w:szCs w:val="22"/>
              </w:rPr>
              <w:t>1</w:t>
            </w:r>
            <w:r w:rsidR="00CB27FA">
              <w:rPr>
                <w:rFonts w:asciiTheme="minorHAnsi" w:eastAsiaTheme="minorEastAsia" w:hAnsiTheme="minorHAnsi" w:cstheme="minorBidi"/>
                <w:kern w:val="2"/>
                <w:sz w:val="21"/>
                <w:szCs w:val="22"/>
              </w:rPr>
              <w:t>）</w:t>
            </w:r>
            <w:r w:rsidR="006B0C1D">
              <w:rPr>
                <w:rFonts w:asciiTheme="minorHAnsi" w:eastAsiaTheme="minorEastAsia" w:hAnsiTheme="minorHAnsi" w:cstheme="minorBidi" w:hint="eastAsia"/>
                <w:kern w:val="2"/>
                <w:sz w:val="21"/>
                <w:szCs w:val="22"/>
              </w:rPr>
              <w:t>末尾</w:t>
            </w:r>
            <w:r w:rsidR="00CB27FA">
              <w:rPr>
                <w:rFonts w:asciiTheme="minorHAnsi" w:eastAsiaTheme="minorEastAsia" w:hAnsiTheme="minorHAnsi" w:cstheme="minorBidi"/>
                <w:kern w:val="2"/>
                <w:sz w:val="21"/>
                <w:szCs w:val="22"/>
              </w:rPr>
              <w:t>不加</w:t>
            </w:r>
            <w:r w:rsidR="006B0C1D">
              <w:rPr>
                <w:rFonts w:asciiTheme="minorHAnsi" w:eastAsiaTheme="minorEastAsia" w:hAnsiTheme="minorHAnsi" w:cstheme="minorBidi" w:hint="eastAsia"/>
                <w:kern w:val="2"/>
                <w:sz w:val="21"/>
                <w:szCs w:val="22"/>
              </w:rPr>
              <w:t xml:space="preserve"> </w:t>
            </w:r>
            <w:r w:rsidR="00C57EBB">
              <w:rPr>
                <w:rFonts w:asciiTheme="minorHAnsi" w:eastAsiaTheme="minorEastAsia" w:hAnsiTheme="minorHAnsi" w:cstheme="minorBidi"/>
                <w:kern w:val="2"/>
                <w:sz w:val="21"/>
                <w:szCs w:val="22"/>
              </w:rPr>
              <w:t>’</w:t>
            </w:r>
            <w:r w:rsidR="00CB27FA">
              <w:rPr>
                <w:rFonts w:asciiTheme="minorHAnsi" w:eastAsiaTheme="minorEastAsia" w:hAnsiTheme="minorHAnsi" w:cstheme="minorBidi" w:hint="eastAsia"/>
                <w:kern w:val="2"/>
                <w:sz w:val="21"/>
                <w:szCs w:val="22"/>
              </w:rPr>
              <w:t>=</w:t>
            </w:r>
            <w:r w:rsidR="00C57EBB">
              <w:rPr>
                <w:rFonts w:asciiTheme="minorHAnsi" w:eastAsiaTheme="minorEastAsia" w:hAnsiTheme="minorHAnsi" w:cstheme="minorBidi"/>
                <w:kern w:val="2"/>
                <w:sz w:val="21"/>
                <w:szCs w:val="22"/>
              </w:rPr>
              <w:t>’</w:t>
            </w:r>
            <w:r w:rsidR="006B0C1D">
              <w:rPr>
                <w:rFonts w:asciiTheme="minorHAnsi" w:eastAsiaTheme="minorEastAsia" w:hAnsiTheme="minorHAnsi" w:cstheme="minorBidi" w:hint="eastAsia"/>
                <w:kern w:val="2"/>
                <w:sz w:val="21"/>
                <w:szCs w:val="22"/>
              </w:rPr>
              <w:t xml:space="preserve"> </w:t>
            </w:r>
            <w:r w:rsidR="00CB27FA">
              <w:rPr>
                <w:rFonts w:asciiTheme="minorHAnsi" w:eastAsiaTheme="minorEastAsia" w:hAnsiTheme="minorHAnsi" w:cstheme="minorBidi" w:hint="eastAsia"/>
                <w:kern w:val="2"/>
                <w:sz w:val="21"/>
                <w:szCs w:val="22"/>
              </w:rPr>
              <w:t>填充；</w:t>
            </w:r>
            <w:r w:rsidR="003241C7">
              <w:rPr>
                <w:rFonts w:asciiTheme="minorHAnsi" w:eastAsiaTheme="minorEastAsia" w:hAnsiTheme="minorHAnsi" w:cstheme="minorBidi"/>
                <w:kern w:val="2"/>
                <w:sz w:val="21"/>
                <w:szCs w:val="22"/>
              </w:rPr>
              <w:br/>
            </w:r>
            <w:r w:rsidR="00CB27FA">
              <w:rPr>
                <w:rFonts w:asciiTheme="minorHAnsi" w:eastAsiaTheme="minorEastAsia" w:hAnsiTheme="minorHAnsi" w:cstheme="minorBidi" w:hint="eastAsia"/>
                <w:kern w:val="2"/>
                <w:sz w:val="21"/>
                <w:szCs w:val="22"/>
              </w:rPr>
              <w:t>2</w:t>
            </w:r>
            <w:r w:rsidR="00CB27FA">
              <w:rPr>
                <w:rFonts w:asciiTheme="minorHAnsi" w:eastAsiaTheme="minorEastAsia" w:hAnsiTheme="minorHAnsi" w:cstheme="minorBidi" w:hint="eastAsia"/>
                <w:kern w:val="2"/>
                <w:sz w:val="21"/>
                <w:szCs w:val="22"/>
              </w:rPr>
              <w:t>）</w:t>
            </w:r>
            <w:r w:rsidR="006B2F01">
              <w:rPr>
                <w:rFonts w:asciiTheme="minorHAnsi" w:eastAsiaTheme="minorEastAsia" w:hAnsiTheme="minorHAnsi" w:cstheme="minorBidi" w:hint="eastAsia"/>
                <w:kern w:val="2"/>
                <w:sz w:val="21"/>
                <w:szCs w:val="22"/>
              </w:rPr>
              <w:t>将</w:t>
            </w:r>
            <w:r w:rsidR="0099020E">
              <w:rPr>
                <w:rFonts w:asciiTheme="minorHAnsi" w:eastAsiaTheme="minorEastAsia" w:hAnsiTheme="minorHAnsi" w:cstheme="minorBidi"/>
                <w:kern w:val="2"/>
                <w:sz w:val="21"/>
                <w:szCs w:val="22"/>
              </w:rPr>
              <w:t>标准</w:t>
            </w:r>
            <w:r w:rsidR="0099020E">
              <w:rPr>
                <w:rFonts w:asciiTheme="minorHAnsi" w:eastAsiaTheme="minorEastAsia" w:hAnsiTheme="minorHAnsi" w:cstheme="minorBidi" w:hint="eastAsia"/>
                <w:kern w:val="2"/>
                <w:sz w:val="21"/>
                <w:szCs w:val="22"/>
              </w:rPr>
              <w:t>base 64</w:t>
            </w:r>
            <w:r w:rsidR="00164F27">
              <w:rPr>
                <w:rFonts w:asciiTheme="minorHAnsi" w:eastAsiaTheme="minorEastAsia" w:hAnsiTheme="minorHAnsi" w:cstheme="minorBidi" w:hint="eastAsia"/>
                <w:kern w:val="2"/>
                <w:sz w:val="21"/>
                <w:szCs w:val="22"/>
              </w:rPr>
              <w:t>中</w:t>
            </w:r>
            <w:r w:rsidR="00CB27FA">
              <w:rPr>
                <w:rFonts w:asciiTheme="minorHAnsi" w:eastAsiaTheme="minorEastAsia" w:hAnsiTheme="minorHAnsi" w:cstheme="minorBidi" w:hint="eastAsia"/>
                <w:kern w:val="2"/>
                <w:sz w:val="21"/>
                <w:szCs w:val="22"/>
              </w:rPr>
              <w:t>的</w:t>
            </w:r>
            <w:r w:rsidR="006B0C1D">
              <w:rPr>
                <w:rFonts w:asciiTheme="minorHAnsi" w:eastAsiaTheme="minorEastAsia" w:hAnsiTheme="minorHAnsi" w:cstheme="minorBidi" w:hint="eastAsia"/>
                <w:kern w:val="2"/>
                <w:sz w:val="21"/>
                <w:szCs w:val="22"/>
              </w:rPr>
              <w:t xml:space="preserve"> </w:t>
            </w:r>
            <w:r w:rsidR="00C57EBB">
              <w:rPr>
                <w:rFonts w:asciiTheme="minorHAnsi" w:eastAsiaTheme="minorEastAsia" w:hAnsiTheme="minorHAnsi" w:cstheme="minorBidi"/>
                <w:kern w:val="2"/>
                <w:sz w:val="21"/>
                <w:szCs w:val="22"/>
              </w:rPr>
              <w:t>‘+’</w:t>
            </w:r>
            <w:r w:rsidR="006B0C1D">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和</w:t>
            </w:r>
            <w:r w:rsidR="006B0C1D">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w:t>
            </w:r>
            <w:r w:rsidR="006B0C1D">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分别替换为</w:t>
            </w:r>
            <w:r w:rsidR="00097C78">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w:t>
            </w:r>
            <w:r w:rsidR="00097C78">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和</w:t>
            </w:r>
            <w:r w:rsidR="00097C78">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w:t>
            </w:r>
            <w:r w:rsidR="00C57EBB">
              <w:rPr>
                <w:rFonts w:asciiTheme="minorHAnsi" w:eastAsiaTheme="minorEastAsia" w:hAnsiTheme="minorHAnsi" w:cstheme="minorBidi" w:hint="eastAsia"/>
                <w:kern w:val="2"/>
                <w:sz w:val="21"/>
                <w:szCs w:val="22"/>
              </w:rPr>
              <w:t>_</w:t>
            </w:r>
            <w:r w:rsidR="00C57EBB">
              <w:rPr>
                <w:rFonts w:asciiTheme="minorHAnsi" w:eastAsiaTheme="minorEastAsia" w:hAnsiTheme="minorHAnsi" w:cstheme="minorBidi"/>
                <w:kern w:val="2"/>
                <w:sz w:val="21"/>
                <w:szCs w:val="22"/>
              </w:rPr>
              <w:t>’</w:t>
            </w:r>
          </w:p>
        </w:tc>
        <w:tc>
          <w:tcPr>
            <w:tcW w:w="539"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7E6453" w:rsidP="008E2392">
            <w:r>
              <w:t>是</w:t>
            </w:r>
          </w:p>
        </w:tc>
      </w:tr>
    </w:tbl>
    <w:p w:rsidR="001B74BA" w:rsidRPr="003F52CD" w:rsidRDefault="001B74BA" w:rsidP="00E83958"/>
    <w:p w:rsidR="004D1CCD" w:rsidRDefault="00F1287D" w:rsidP="004B39A1">
      <w:pPr>
        <w:rPr>
          <w:rFonts w:asciiTheme="majorHAnsi" w:eastAsiaTheme="majorEastAsia" w:hAnsiTheme="majorHAnsi" w:cstheme="majorBidi"/>
          <w:b/>
          <w:bCs/>
          <w:sz w:val="28"/>
          <w:szCs w:val="28"/>
        </w:rPr>
      </w:pPr>
      <w:r>
        <w:rPr>
          <w:rFonts w:hint="eastAsia"/>
        </w:rPr>
        <w:t>应答：</w:t>
      </w:r>
    </w:p>
    <w:p w:rsidR="00905B48" w:rsidRDefault="009402A7" w:rsidP="00EB7838">
      <w:pPr>
        <w:rPr>
          <w:rFonts w:ascii="MS Shell Dlg" w:hAnsi="MS Shell Dlg" w:cs="MS Shell Dlg"/>
          <w:noProof/>
          <w:kern w:val="0"/>
          <w:sz w:val="24"/>
          <w:szCs w:val="24"/>
        </w:rPr>
      </w:pPr>
      <w:r>
        <w:rPr>
          <w:rFonts w:ascii="MS Shell Dlg" w:hAnsi="MS Shell Dlg" w:cs="MS Shell Dlg"/>
          <w:noProof/>
          <w:kern w:val="0"/>
          <w:sz w:val="24"/>
          <w:szCs w:val="24"/>
        </w:rPr>
        <w:drawing>
          <wp:inline distT="0" distB="0" distL="0" distR="0">
            <wp:extent cx="3600451" cy="1411920"/>
            <wp:effectExtent l="19050" t="0" r="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srcRect/>
                    <a:stretch>
                      <a:fillRect/>
                    </a:stretch>
                  </pic:blipFill>
                  <pic:spPr bwMode="auto">
                    <a:xfrm>
                      <a:off x="0" y="0"/>
                      <a:ext cx="3600451" cy="1411920"/>
                    </a:xfrm>
                    <a:prstGeom prst="rect">
                      <a:avLst/>
                    </a:prstGeom>
                    <a:noFill/>
                    <a:ln w="9525">
                      <a:noFill/>
                      <a:miter lim="800000"/>
                      <a:headEnd/>
                      <a:tailEnd/>
                    </a:ln>
                  </pic:spPr>
                </pic:pic>
              </a:graphicData>
            </a:graphic>
          </wp:inline>
        </w:drawing>
      </w:r>
    </w:p>
    <w:p w:rsidR="00C77261" w:rsidRDefault="009402A7" w:rsidP="00EB7838">
      <w:pPr>
        <w:rPr>
          <w:rFonts w:ascii="MS Shell Dlg" w:hAnsi="MS Shell Dlg" w:cs="MS Shell Dlg"/>
          <w:noProof/>
          <w:kern w:val="0"/>
          <w:sz w:val="24"/>
          <w:szCs w:val="24"/>
        </w:rPr>
      </w:pPr>
      <w:r>
        <w:rPr>
          <w:rFonts w:ascii="MS Shell Dlg" w:hAnsi="MS Shell Dlg" w:cs="MS Shell Dlg"/>
          <w:noProof/>
          <w:kern w:val="0"/>
          <w:sz w:val="24"/>
          <w:szCs w:val="24"/>
        </w:rPr>
        <w:drawing>
          <wp:inline distT="0" distB="0" distL="0" distR="0">
            <wp:extent cx="2667000" cy="457920"/>
            <wp:effectExtent l="19050" t="0" r="0" b="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srcRect/>
                    <a:stretch>
                      <a:fillRect/>
                    </a:stretch>
                  </pic:blipFill>
                  <pic:spPr bwMode="auto">
                    <a:xfrm>
                      <a:off x="0" y="0"/>
                      <a:ext cx="2667000" cy="457920"/>
                    </a:xfrm>
                    <a:prstGeom prst="rect">
                      <a:avLst/>
                    </a:prstGeom>
                    <a:noFill/>
                    <a:ln w="9525">
                      <a:noFill/>
                      <a:miter lim="800000"/>
                      <a:headEnd/>
                      <a:tailEnd/>
                    </a:ln>
                  </pic:spPr>
                </pic:pic>
              </a:graphicData>
            </a:graphic>
          </wp:inline>
        </w:drawing>
      </w:r>
    </w:p>
    <w:p w:rsidR="0047278E" w:rsidRDefault="00464A2E" w:rsidP="00EB7838">
      <w:r>
        <w:rPr>
          <w:rFonts w:ascii="MS Shell Dlg" w:hAnsi="MS Shell Dlg" w:cs="MS Shell Dlg"/>
          <w:noProof/>
          <w:kern w:val="0"/>
          <w:sz w:val="24"/>
          <w:szCs w:val="24"/>
        </w:rPr>
        <w:lastRenderedPageBreak/>
        <w:drawing>
          <wp:inline distT="0" distB="0" distL="0" distR="0">
            <wp:extent cx="2990850" cy="3090961"/>
            <wp:effectExtent l="19050" t="0" r="0" b="0"/>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srcRect/>
                    <a:stretch>
                      <a:fillRect/>
                    </a:stretch>
                  </pic:blipFill>
                  <pic:spPr bwMode="auto">
                    <a:xfrm>
                      <a:off x="0" y="0"/>
                      <a:ext cx="2990850" cy="3090961"/>
                    </a:xfrm>
                    <a:prstGeom prst="rect">
                      <a:avLst/>
                    </a:prstGeom>
                    <a:noFill/>
                    <a:ln w="9525">
                      <a:noFill/>
                      <a:miter lim="800000"/>
                      <a:headEnd/>
                      <a:tailEnd/>
                    </a:ln>
                  </pic:spPr>
                </pic:pic>
              </a:graphicData>
            </a:graphic>
          </wp:inline>
        </w:drawing>
      </w:r>
    </w:p>
    <w:p w:rsidR="00A117A3" w:rsidRDefault="00A117A3" w:rsidP="001720D7"/>
    <w:p w:rsidR="00D810F0" w:rsidRDefault="00D810F0" w:rsidP="00E67BE0">
      <w:pPr>
        <w:pStyle w:val="4"/>
      </w:pPr>
      <w:r>
        <w:rPr>
          <w:rFonts w:hint="eastAsia"/>
        </w:rPr>
        <w:t>设置</w:t>
      </w:r>
      <w:r w:rsidR="006F49EB">
        <w:rPr>
          <w:rFonts w:hint="eastAsia"/>
        </w:rPr>
        <w:t>服务订阅</w:t>
      </w:r>
      <w:r>
        <w:rPr>
          <w:rFonts w:hint="eastAsia"/>
        </w:rPr>
        <w:t>模式</w:t>
      </w:r>
      <w:r w:rsidR="00BF6BE4">
        <w:rPr>
          <w:rFonts w:hint="eastAsia"/>
        </w:rPr>
        <w:t>(Set</w:t>
      </w:r>
      <w:r w:rsidR="00E205C8">
        <w:rPr>
          <w:rFonts w:hint="eastAsia"/>
        </w:rPr>
        <w:t>Service</w:t>
      </w:r>
      <w:r w:rsidR="00BF6BE4">
        <w:rPr>
          <w:rFonts w:hint="eastAsia"/>
        </w:rPr>
        <w:t>Mode)</w:t>
      </w:r>
    </w:p>
    <w:p w:rsidR="00DE77F9" w:rsidRDefault="00DE77F9" w:rsidP="00DE77F9">
      <w:r>
        <w:rPr>
          <w:rFonts w:hint="eastAsia"/>
        </w:rPr>
        <w:t>请求：</w:t>
      </w:r>
    </w:p>
    <w:p w:rsidR="00BC3E28" w:rsidRPr="00C233DC" w:rsidRDefault="00DE77F9" w:rsidP="00C233DC">
      <w:pPr>
        <w:jc w:val="left"/>
      </w:pPr>
      <w:r>
        <w:rPr>
          <w:rFonts w:hint="eastAsia"/>
        </w:rPr>
        <w:t>POST /user</w:t>
      </w:r>
      <w:r w:rsidR="00446DC6">
        <w:rPr>
          <w:rFonts w:hint="eastAsia"/>
        </w:rPr>
        <w:t>/{uid}</w:t>
      </w:r>
      <w:r>
        <w:rPr>
          <w:rFonts w:hint="eastAsia"/>
        </w:rPr>
        <w:t>/</w:t>
      </w:r>
      <w:r w:rsidR="004C001F">
        <w:rPr>
          <w:rFonts w:hint="eastAsia"/>
        </w:rPr>
        <w:t>service</w:t>
      </w:r>
      <w:r w:rsidR="00BC3E28">
        <w:rPr>
          <w:rFonts w:hint="eastAsia"/>
        </w:rPr>
        <w:t>?[imei={imei}]</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DE77F9" w:rsidRPr="00436474" w:rsidTr="003E3944">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rsidRPr="00436474">
              <w:t>必须</w:t>
            </w:r>
          </w:p>
        </w:tc>
      </w:tr>
      <w:tr w:rsidR="00DE77F9"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47650B" w:rsidP="003E3944">
            <w:r>
              <w:t>u</w:t>
            </w:r>
            <w:r w:rsidR="00DE77F9">
              <w:rPr>
                <w:rFonts w:hint="eastAsia"/>
              </w:rPr>
              <w:t>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t>是</w:t>
            </w:r>
          </w:p>
        </w:tc>
      </w:tr>
      <w:tr w:rsidR="00BC3E28"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BC3E28" w:rsidRDefault="00BC3E28" w:rsidP="00556226">
            <w:r>
              <w:t>imei</w:t>
            </w:r>
          </w:p>
        </w:tc>
        <w:tc>
          <w:tcPr>
            <w:tcW w:w="6408" w:type="dxa"/>
            <w:tcBorders>
              <w:top w:val="outset" w:sz="6" w:space="0" w:color="auto"/>
              <w:left w:val="outset" w:sz="6" w:space="0" w:color="auto"/>
              <w:bottom w:val="outset" w:sz="6" w:space="0" w:color="auto"/>
              <w:right w:val="outset" w:sz="6" w:space="0" w:color="auto"/>
            </w:tcBorders>
            <w:vAlign w:val="center"/>
          </w:tcPr>
          <w:p w:rsidR="00BC3E28" w:rsidRPr="00A43B91" w:rsidRDefault="00BC3E28" w:rsidP="00556226">
            <w:r w:rsidRPr="00411CA5">
              <w:t>International Mobile Equipment Identity</w:t>
            </w:r>
            <w:r>
              <w:t>，同上</w:t>
            </w:r>
            <w:r w:rsidRPr="00A43B91">
              <w:rPr>
                <w:rFonts w:hint="eastAsia"/>
              </w:rPr>
              <w:t xml:space="preserve"> </w:t>
            </w:r>
          </w:p>
        </w:tc>
        <w:tc>
          <w:tcPr>
            <w:tcW w:w="539" w:type="dxa"/>
            <w:tcBorders>
              <w:top w:val="outset" w:sz="6" w:space="0" w:color="auto"/>
              <w:left w:val="outset" w:sz="6" w:space="0" w:color="auto"/>
              <w:bottom w:val="outset" w:sz="6" w:space="0" w:color="auto"/>
              <w:right w:val="outset" w:sz="6" w:space="0" w:color="auto"/>
            </w:tcBorders>
            <w:vAlign w:val="center"/>
          </w:tcPr>
          <w:p w:rsidR="00BC3E28" w:rsidRDefault="00BC3E28" w:rsidP="00556226">
            <w:r>
              <w:t>否</w:t>
            </w:r>
          </w:p>
        </w:tc>
      </w:tr>
    </w:tbl>
    <w:p w:rsidR="00DE77F9" w:rsidRDefault="00BC3E28" w:rsidP="00DE77F9">
      <w:r>
        <w:rPr>
          <w:rFonts w:hint="eastAsia"/>
        </w:rPr>
        <w:tab/>
      </w:r>
      <w:r>
        <w:rPr>
          <w:rFonts w:hint="eastAsia"/>
        </w:rPr>
        <w:tab/>
      </w:r>
    </w:p>
    <w:p w:rsidR="00DE77F9" w:rsidRDefault="00741EC2" w:rsidP="00DE77F9">
      <w:r w:rsidRPr="00741EC2">
        <w:rPr>
          <w:rFonts w:ascii="MS Shell Dlg" w:hAnsi="MS Shell Dlg" w:cs="MS Shell Dlg"/>
          <w:noProof/>
          <w:kern w:val="0"/>
          <w:sz w:val="24"/>
          <w:szCs w:val="24"/>
        </w:rPr>
        <w:drawing>
          <wp:inline distT="0" distB="0" distL="0" distR="0">
            <wp:extent cx="3030728" cy="3132174"/>
            <wp:effectExtent l="19050" t="0" r="0" b="0"/>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srcRect/>
                    <a:stretch>
                      <a:fillRect/>
                    </a:stretch>
                  </pic:blipFill>
                  <pic:spPr bwMode="auto">
                    <a:xfrm>
                      <a:off x="0" y="0"/>
                      <a:ext cx="3030728" cy="3132174"/>
                    </a:xfrm>
                    <a:prstGeom prst="rect">
                      <a:avLst/>
                    </a:prstGeom>
                    <a:noFill/>
                    <a:ln w="9525">
                      <a:noFill/>
                      <a:miter lim="800000"/>
                      <a:headEnd/>
                      <a:tailEnd/>
                    </a:ln>
                  </pic:spPr>
                </pic:pic>
              </a:graphicData>
            </a:graphic>
          </wp:inline>
        </w:drawing>
      </w:r>
    </w:p>
    <w:p w:rsidR="00DE77F9" w:rsidRDefault="00DE77F9" w:rsidP="00DE77F9"/>
    <w:p w:rsidR="00DE77F9" w:rsidRDefault="00DE77F9" w:rsidP="00DE77F9">
      <w:r>
        <w:rPr>
          <w:rFonts w:hint="eastAsia"/>
        </w:rPr>
        <w:lastRenderedPageBreak/>
        <w:t>应答：</w:t>
      </w:r>
    </w:p>
    <w:p w:rsidR="00DE77F9" w:rsidRDefault="001204F6" w:rsidP="00DE77F9">
      <w:r w:rsidRPr="001204F6">
        <w:rPr>
          <w:rFonts w:ascii="MS Shell Dlg" w:hAnsi="MS Shell Dlg" w:cs="MS Shell Dlg"/>
          <w:noProof/>
          <w:kern w:val="0"/>
          <w:sz w:val="24"/>
          <w:szCs w:val="24"/>
        </w:rPr>
        <w:drawing>
          <wp:inline distT="0" distB="0" distL="0" distR="0">
            <wp:extent cx="3543301" cy="2613961"/>
            <wp:effectExtent l="19050" t="0" r="0" b="0"/>
            <wp:docPr id="4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DC25D4" w:rsidRPr="00DC25D4" w:rsidRDefault="00DC25D4" w:rsidP="00DC25D4"/>
    <w:p w:rsidR="00B23929" w:rsidRDefault="00B23929" w:rsidP="00B23929">
      <w:pPr>
        <w:pStyle w:val="4"/>
      </w:pPr>
      <w:r>
        <w:t>查询</w:t>
      </w:r>
      <w:r w:rsidRPr="00383424">
        <w:t>服务订阅模式</w:t>
      </w:r>
      <w:r>
        <w:rPr>
          <w:rFonts w:hint="eastAsia"/>
        </w:rPr>
        <w:t>(GetServiceMode)</w:t>
      </w:r>
    </w:p>
    <w:p w:rsidR="00B23929" w:rsidRDefault="00B23929" w:rsidP="00B23929">
      <w:r>
        <w:rPr>
          <w:rFonts w:hint="eastAsia"/>
        </w:rPr>
        <w:t>请求：</w:t>
      </w:r>
    </w:p>
    <w:p w:rsidR="00C01CE6" w:rsidRDefault="00B23929" w:rsidP="00B23929">
      <w:r>
        <w:rPr>
          <w:rFonts w:hint="eastAsia"/>
        </w:rPr>
        <w:t>GET /user/{uid}/servic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B23929" w:rsidRPr="00436474" w:rsidTr="008E2392">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rsidRPr="00436474">
              <w:t>必须</w:t>
            </w:r>
          </w:p>
        </w:tc>
      </w:tr>
      <w:tr w:rsidR="00B23929" w:rsidTr="008E2392">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t>U</w:t>
            </w:r>
            <w:r>
              <w:rPr>
                <w:rFonts w:hint="eastAsia"/>
              </w:rPr>
              <w:t>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t>是</w:t>
            </w:r>
          </w:p>
        </w:tc>
      </w:tr>
    </w:tbl>
    <w:p w:rsidR="00B23929" w:rsidRDefault="00B23929" w:rsidP="00B23929"/>
    <w:p w:rsidR="00B23929" w:rsidRDefault="00B23929" w:rsidP="00B23929">
      <w:r>
        <w:t>应答：</w:t>
      </w:r>
    </w:p>
    <w:p w:rsidR="00B23929" w:rsidRDefault="00741EC2" w:rsidP="00B23929">
      <w:r w:rsidRPr="00741EC2">
        <w:rPr>
          <w:noProof/>
        </w:rPr>
        <w:drawing>
          <wp:inline distT="0" distB="0" distL="0" distR="0">
            <wp:extent cx="3030728" cy="3132174"/>
            <wp:effectExtent l="19050" t="0" r="0" b="0"/>
            <wp:docPr id="3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srcRect/>
                    <a:stretch>
                      <a:fillRect/>
                    </a:stretch>
                  </pic:blipFill>
                  <pic:spPr bwMode="auto">
                    <a:xfrm>
                      <a:off x="0" y="0"/>
                      <a:ext cx="3030728" cy="3132174"/>
                    </a:xfrm>
                    <a:prstGeom prst="rect">
                      <a:avLst/>
                    </a:prstGeom>
                    <a:noFill/>
                    <a:ln w="9525">
                      <a:noFill/>
                      <a:miter lim="800000"/>
                      <a:headEnd/>
                      <a:tailEnd/>
                    </a:ln>
                  </pic:spPr>
                </pic:pic>
              </a:graphicData>
            </a:graphic>
          </wp:inline>
        </w:drawing>
      </w:r>
    </w:p>
    <w:p w:rsidR="00715D4D" w:rsidRDefault="00715D4D" w:rsidP="00B23929"/>
    <w:p w:rsidR="00715D4D" w:rsidRDefault="00715D4D" w:rsidP="00715D4D">
      <w:pPr>
        <w:pStyle w:val="4"/>
      </w:pPr>
      <w:bookmarkStart w:id="18" w:name="_Ref226872572"/>
      <w:r>
        <w:rPr>
          <w:rFonts w:hint="eastAsia"/>
        </w:rPr>
        <w:lastRenderedPageBreak/>
        <w:t>查询</w:t>
      </w:r>
      <w:r w:rsidR="00BA5E33">
        <w:rPr>
          <w:rFonts w:hint="eastAsia"/>
        </w:rPr>
        <w:t>用户</w:t>
      </w:r>
      <w:r>
        <w:rPr>
          <w:rFonts w:hint="eastAsia"/>
        </w:rPr>
        <w:t>配置</w:t>
      </w:r>
      <w:r w:rsidR="009D7BCE">
        <w:rPr>
          <w:rFonts w:hint="eastAsia"/>
        </w:rPr>
        <w:t xml:space="preserve"> </w:t>
      </w:r>
      <w:r>
        <w:rPr>
          <w:rFonts w:hint="eastAsia"/>
        </w:rPr>
        <w:t>(</w:t>
      </w:r>
      <w:r w:rsidR="00B833D5">
        <w:rPr>
          <w:rFonts w:hint="eastAsia"/>
        </w:rPr>
        <w:t>Get</w:t>
      </w:r>
      <w:r w:rsidR="007036B2">
        <w:rPr>
          <w:rFonts w:hint="eastAsia"/>
        </w:rPr>
        <w:t>User</w:t>
      </w:r>
      <w:r w:rsidR="00B833D5">
        <w:rPr>
          <w:rFonts w:hint="eastAsia"/>
        </w:rPr>
        <w:t>Config</w:t>
      </w:r>
      <w:r>
        <w:rPr>
          <w:rFonts w:hint="eastAsia"/>
        </w:rPr>
        <w:t>)</w:t>
      </w:r>
      <w:bookmarkEnd w:id="18"/>
    </w:p>
    <w:p w:rsidR="00715D4D" w:rsidRDefault="00715D4D" w:rsidP="00715D4D">
      <w:r>
        <w:rPr>
          <w:rFonts w:hint="eastAsia"/>
        </w:rPr>
        <w:t>请求：</w:t>
      </w:r>
    </w:p>
    <w:p w:rsidR="00715D4D" w:rsidRDefault="006F27F8" w:rsidP="00715D4D">
      <w:r>
        <w:rPr>
          <w:rFonts w:hint="eastAsia"/>
        </w:rPr>
        <w:t>GE</w:t>
      </w:r>
      <w:r w:rsidR="00715D4D">
        <w:rPr>
          <w:rFonts w:hint="eastAsia"/>
        </w:rPr>
        <w:t>T /user/{uid}/</w:t>
      </w:r>
      <w:r>
        <w:rPr>
          <w:rFonts w:hint="eastAsia"/>
        </w:rPr>
        <w:t>config</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715D4D" w:rsidRPr="00436474" w:rsidTr="00556226">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715D4D" w:rsidP="00556226">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715D4D" w:rsidP="00556226">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715D4D" w:rsidP="00556226">
            <w:r w:rsidRPr="00436474">
              <w:t>必须</w:t>
            </w:r>
          </w:p>
        </w:tc>
      </w:tr>
      <w:tr w:rsidR="00715D4D" w:rsidTr="00556226">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D46AC9" w:rsidP="00556226">
            <w:r>
              <w:rPr>
                <w:rFonts w:hint="eastAsia"/>
              </w:rPr>
              <w:t>u</w:t>
            </w:r>
            <w:r w:rsidR="00715D4D">
              <w:rPr>
                <w:rFonts w:hint="eastAsia"/>
              </w:rPr>
              <w:t>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715D4D" w:rsidP="00556226">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715D4D" w:rsidP="00556226">
            <w:r>
              <w:t>是</w:t>
            </w:r>
          </w:p>
        </w:tc>
      </w:tr>
    </w:tbl>
    <w:p w:rsidR="00715D4D" w:rsidRDefault="00715D4D" w:rsidP="00715D4D"/>
    <w:p w:rsidR="00715D4D" w:rsidRDefault="00715D4D" w:rsidP="00715D4D">
      <w:r>
        <w:rPr>
          <w:rFonts w:hint="eastAsia"/>
        </w:rPr>
        <w:t>应答：</w:t>
      </w:r>
    </w:p>
    <w:p w:rsidR="00B97A22" w:rsidRDefault="00722FC9" w:rsidP="00715D4D">
      <w:r>
        <w:rPr>
          <w:rFonts w:ascii="MS Shell Dlg" w:hAnsi="MS Shell Dlg" w:cs="MS Shell Dlg"/>
          <w:noProof/>
          <w:kern w:val="0"/>
          <w:sz w:val="24"/>
          <w:szCs w:val="24"/>
        </w:rPr>
        <w:drawing>
          <wp:inline distT="0" distB="0" distL="0" distR="0">
            <wp:extent cx="2428875" cy="1020780"/>
            <wp:effectExtent l="19050" t="0" r="9525" b="0"/>
            <wp:docPr id="4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6"/>
                    <a:srcRect/>
                    <a:stretch>
                      <a:fillRect/>
                    </a:stretch>
                  </pic:blipFill>
                  <pic:spPr bwMode="auto">
                    <a:xfrm>
                      <a:off x="0" y="0"/>
                      <a:ext cx="2428875" cy="1020780"/>
                    </a:xfrm>
                    <a:prstGeom prst="rect">
                      <a:avLst/>
                    </a:prstGeom>
                    <a:noFill/>
                    <a:ln w="9525">
                      <a:noFill/>
                      <a:miter lim="800000"/>
                      <a:headEnd/>
                      <a:tailEnd/>
                    </a:ln>
                  </pic:spPr>
                </pic:pic>
              </a:graphicData>
            </a:graphic>
          </wp:inline>
        </w:drawing>
      </w:r>
    </w:p>
    <w:p w:rsidR="00642431" w:rsidRDefault="003D5250" w:rsidP="00715D4D">
      <w:r>
        <w:rPr>
          <w:rFonts w:ascii="MS Shell Dlg" w:hAnsi="MS Shell Dlg" w:cs="MS Shell Dlg"/>
          <w:noProof/>
          <w:kern w:val="0"/>
          <w:sz w:val="24"/>
          <w:szCs w:val="24"/>
        </w:rPr>
        <w:drawing>
          <wp:inline distT="0" distB="0" distL="0" distR="0">
            <wp:extent cx="2219325" cy="1345140"/>
            <wp:effectExtent l="19050" t="0" r="9525" b="0"/>
            <wp:docPr id="5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7"/>
                    <a:srcRect/>
                    <a:stretch>
                      <a:fillRect/>
                    </a:stretch>
                  </pic:blipFill>
                  <pic:spPr bwMode="auto">
                    <a:xfrm>
                      <a:off x="0" y="0"/>
                      <a:ext cx="2219325" cy="1345140"/>
                    </a:xfrm>
                    <a:prstGeom prst="rect">
                      <a:avLst/>
                    </a:prstGeom>
                    <a:noFill/>
                    <a:ln w="9525">
                      <a:noFill/>
                      <a:miter lim="800000"/>
                      <a:headEnd/>
                      <a:tailEnd/>
                    </a:ln>
                  </pic:spPr>
                </pic:pic>
              </a:graphicData>
            </a:graphic>
          </wp:inline>
        </w:drawing>
      </w:r>
    </w:p>
    <w:p w:rsidR="004B31B1" w:rsidRDefault="004B31B1" w:rsidP="00B23929"/>
    <w:p w:rsidR="00AF1CC6" w:rsidRPr="004074C1" w:rsidRDefault="00E2669B" w:rsidP="00AF1CC6">
      <w:pPr>
        <w:pStyle w:val="4"/>
        <w:rPr>
          <w:color w:val="D9D9D9" w:themeColor="background1" w:themeShade="D9"/>
        </w:rPr>
      </w:pPr>
      <w:r w:rsidRPr="004074C1">
        <w:rPr>
          <w:rFonts w:hint="eastAsia"/>
          <w:color w:val="D9D9D9" w:themeColor="background1" w:themeShade="D9"/>
        </w:rPr>
        <w:t>设置</w:t>
      </w:r>
      <w:r w:rsidR="00BA5E33">
        <w:rPr>
          <w:rFonts w:hint="eastAsia"/>
          <w:color w:val="D9D9D9" w:themeColor="background1" w:themeShade="D9"/>
        </w:rPr>
        <w:t>用户</w:t>
      </w:r>
      <w:r w:rsidR="00AF1CC6" w:rsidRPr="004074C1">
        <w:rPr>
          <w:rFonts w:hint="eastAsia"/>
          <w:color w:val="D9D9D9" w:themeColor="background1" w:themeShade="D9"/>
        </w:rPr>
        <w:t>配置</w:t>
      </w:r>
      <w:r w:rsidR="00AF1CC6" w:rsidRPr="004074C1">
        <w:rPr>
          <w:rFonts w:hint="eastAsia"/>
          <w:color w:val="D9D9D9" w:themeColor="background1" w:themeShade="D9"/>
        </w:rPr>
        <w:t xml:space="preserve"> (</w:t>
      </w:r>
      <w:r w:rsidR="001D6D9A" w:rsidRPr="004074C1">
        <w:rPr>
          <w:rFonts w:hint="eastAsia"/>
          <w:color w:val="D9D9D9" w:themeColor="background1" w:themeShade="D9"/>
        </w:rPr>
        <w:t>S</w:t>
      </w:r>
      <w:r w:rsidR="00AF1CC6" w:rsidRPr="004074C1">
        <w:rPr>
          <w:rFonts w:hint="eastAsia"/>
          <w:color w:val="D9D9D9" w:themeColor="background1" w:themeShade="D9"/>
        </w:rPr>
        <w:t>etUserConfig)</w:t>
      </w:r>
    </w:p>
    <w:p w:rsidR="00AF1CC6" w:rsidRPr="004074C1" w:rsidRDefault="00AF1CC6" w:rsidP="00AF1CC6">
      <w:pPr>
        <w:rPr>
          <w:color w:val="D9D9D9" w:themeColor="background1" w:themeShade="D9"/>
        </w:rPr>
      </w:pPr>
      <w:r w:rsidRPr="004074C1">
        <w:rPr>
          <w:rFonts w:hint="eastAsia"/>
          <w:color w:val="D9D9D9" w:themeColor="background1" w:themeShade="D9"/>
        </w:rPr>
        <w:t>请求：</w:t>
      </w:r>
    </w:p>
    <w:p w:rsidR="00AF1CC6" w:rsidRPr="004074C1" w:rsidRDefault="008620A3" w:rsidP="00AF1CC6">
      <w:pPr>
        <w:rPr>
          <w:color w:val="D9D9D9" w:themeColor="background1" w:themeShade="D9"/>
        </w:rPr>
      </w:pPr>
      <w:r w:rsidRPr="004074C1">
        <w:rPr>
          <w:rFonts w:hint="eastAsia"/>
          <w:color w:val="D9D9D9" w:themeColor="background1" w:themeShade="D9"/>
        </w:rPr>
        <w:t>POST</w:t>
      </w:r>
      <w:r w:rsidR="00AF1CC6" w:rsidRPr="004074C1">
        <w:rPr>
          <w:rFonts w:hint="eastAsia"/>
          <w:color w:val="D9D9D9" w:themeColor="background1" w:themeShade="D9"/>
        </w:rPr>
        <w:t xml:space="preserve"> /user/{uid}/config</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AF1CC6" w:rsidRPr="004074C1" w:rsidTr="00556226">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AF1CC6" w:rsidRPr="004074C1" w:rsidRDefault="00AF1CC6" w:rsidP="00556226">
            <w:pPr>
              <w:rPr>
                <w:color w:val="D9D9D9" w:themeColor="background1" w:themeShade="D9"/>
              </w:rPr>
            </w:pPr>
            <w:r w:rsidRPr="004074C1">
              <w:rPr>
                <w:color w:val="D9D9D9" w:themeColor="background1" w:themeShade="D9"/>
              </w:rPr>
              <w:t>参数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AF1CC6" w:rsidRPr="004074C1" w:rsidRDefault="00AF1CC6" w:rsidP="00556226">
            <w:pPr>
              <w:rPr>
                <w:color w:val="D9D9D9" w:themeColor="background1" w:themeShade="D9"/>
              </w:rPr>
            </w:pPr>
            <w:r w:rsidRPr="004074C1">
              <w:rPr>
                <w:color w:val="D9D9D9" w:themeColor="background1" w:themeShade="D9"/>
              </w:rPr>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AF1CC6" w:rsidRPr="004074C1" w:rsidRDefault="00AF1CC6" w:rsidP="00556226">
            <w:pPr>
              <w:rPr>
                <w:color w:val="D9D9D9" w:themeColor="background1" w:themeShade="D9"/>
              </w:rPr>
            </w:pPr>
            <w:r w:rsidRPr="004074C1">
              <w:rPr>
                <w:color w:val="D9D9D9" w:themeColor="background1" w:themeShade="D9"/>
              </w:rPr>
              <w:t>必须</w:t>
            </w:r>
          </w:p>
        </w:tc>
      </w:tr>
      <w:tr w:rsidR="00AF1CC6" w:rsidRPr="004074C1" w:rsidTr="00556226">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AF1CC6" w:rsidRPr="004074C1" w:rsidRDefault="00AF1CC6" w:rsidP="00556226">
            <w:pPr>
              <w:rPr>
                <w:color w:val="D9D9D9" w:themeColor="background1" w:themeShade="D9"/>
              </w:rPr>
            </w:pPr>
            <w:r w:rsidRPr="004074C1">
              <w:rPr>
                <w:rFonts w:hint="eastAsia"/>
                <w:color w:val="D9D9D9" w:themeColor="background1" w:themeShade="D9"/>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AF1CC6" w:rsidRPr="004074C1" w:rsidRDefault="00AF1CC6" w:rsidP="00556226">
            <w:pPr>
              <w:rPr>
                <w:color w:val="D9D9D9" w:themeColor="background1" w:themeShade="D9"/>
              </w:rPr>
            </w:pPr>
            <w:r w:rsidRPr="004074C1">
              <w:rPr>
                <w:rFonts w:hint="eastAsia"/>
                <w:color w:val="D9D9D9" w:themeColor="background1" w:themeShade="D9"/>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AF1CC6" w:rsidRPr="004074C1" w:rsidRDefault="00AF1CC6" w:rsidP="00556226">
            <w:pPr>
              <w:rPr>
                <w:color w:val="D9D9D9" w:themeColor="background1" w:themeShade="D9"/>
              </w:rPr>
            </w:pPr>
            <w:r w:rsidRPr="004074C1">
              <w:rPr>
                <w:color w:val="D9D9D9" w:themeColor="background1" w:themeShade="D9"/>
              </w:rPr>
              <w:t>是</w:t>
            </w:r>
          </w:p>
        </w:tc>
      </w:tr>
    </w:tbl>
    <w:p w:rsidR="007911F2" w:rsidRPr="004074C1" w:rsidRDefault="007911F2" w:rsidP="007911F2">
      <w:pPr>
        <w:rPr>
          <w:color w:val="D9D9D9" w:themeColor="background1" w:themeShade="D9"/>
        </w:rPr>
      </w:pPr>
    </w:p>
    <w:p w:rsidR="00AF1CC6" w:rsidRPr="004074C1" w:rsidRDefault="00AF1CC6" w:rsidP="00AF1CC6">
      <w:pPr>
        <w:rPr>
          <w:color w:val="D9D9D9" w:themeColor="background1" w:themeShade="D9"/>
        </w:rPr>
      </w:pPr>
      <w:r w:rsidRPr="004074C1">
        <w:rPr>
          <w:rFonts w:hint="eastAsia"/>
          <w:color w:val="D9D9D9" w:themeColor="background1" w:themeShade="D9"/>
        </w:rPr>
        <w:t>应答：</w:t>
      </w:r>
    </w:p>
    <w:p w:rsidR="00210F75" w:rsidRPr="004074C1" w:rsidRDefault="00210F75" w:rsidP="00B23929">
      <w:pPr>
        <w:rPr>
          <w:color w:val="D9D9D9" w:themeColor="background1" w:themeShade="D9"/>
        </w:rPr>
      </w:pPr>
    </w:p>
    <w:p w:rsidR="00DB778A" w:rsidRDefault="00DB778A" w:rsidP="00DB778A">
      <w:pPr>
        <w:pStyle w:val="4"/>
      </w:pPr>
      <w:r>
        <w:rPr>
          <w:rFonts w:hint="eastAsia"/>
        </w:rPr>
        <w:t>上传</w:t>
      </w:r>
      <w:r w:rsidR="00564ECF">
        <w:rPr>
          <w:rFonts w:hint="eastAsia"/>
        </w:rPr>
        <w:t>本地</w:t>
      </w:r>
      <w:r>
        <w:rPr>
          <w:rFonts w:hint="eastAsia"/>
        </w:rPr>
        <w:t>电话本</w:t>
      </w:r>
      <w:r>
        <w:rPr>
          <w:rFonts w:hint="eastAsia"/>
        </w:rPr>
        <w:t>(</w:t>
      </w:r>
      <w:r w:rsidR="008B00A5">
        <w:rPr>
          <w:rFonts w:hint="eastAsia"/>
        </w:rPr>
        <w:t>Merge</w:t>
      </w:r>
      <w:r>
        <w:rPr>
          <w:rFonts w:hint="eastAsia"/>
        </w:rPr>
        <w:t>PhoneBook)</w:t>
      </w:r>
    </w:p>
    <w:p w:rsidR="001A34C8" w:rsidRDefault="0016180F" w:rsidP="0016180F">
      <w:r>
        <w:rPr>
          <w:rFonts w:hint="eastAsia"/>
        </w:rPr>
        <w:t>请求：</w:t>
      </w:r>
    </w:p>
    <w:p w:rsidR="009716EB" w:rsidRDefault="004A316F" w:rsidP="009716EB">
      <w:r>
        <w:rPr>
          <w:rFonts w:hint="eastAsia"/>
        </w:rPr>
        <w:t>POST</w:t>
      </w:r>
      <w:r w:rsidR="00ED46A9">
        <w:rPr>
          <w:rFonts w:hint="eastAsia"/>
        </w:rPr>
        <w:t xml:space="preserve"> </w:t>
      </w:r>
      <w:r>
        <w:rPr>
          <w:rFonts w:hint="eastAsia"/>
        </w:rPr>
        <w:t>/user</w:t>
      </w:r>
      <w:r w:rsidR="001D4139">
        <w:rPr>
          <w:rFonts w:hint="eastAsia"/>
        </w:rPr>
        <w:t>/{uid}</w:t>
      </w:r>
      <w:r>
        <w:rPr>
          <w:rFonts w:hint="eastAsia"/>
        </w:rPr>
        <w:t>/phonebook/</w:t>
      </w:r>
      <w:r w:rsidR="00DA04FC">
        <w:rPr>
          <w:rFonts w:hint="eastAsia"/>
        </w:rPr>
        <w:t>merg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9716EB"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rsidRPr="00436474">
              <w:t>必须</w:t>
            </w:r>
          </w:p>
        </w:tc>
      </w:tr>
      <w:tr w:rsidR="009716EB"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B23929" w:rsidP="0004744A">
            <w:r>
              <w:t>U</w:t>
            </w:r>
            <w:r w:rsidR="009716EB">
              <w:rPr>
                <w:rFonts w:hint="eastAsia"/>
              </w:rPr>
              <w:t>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t>是</w:t>
            </w:r>
          </w:p>
        </w:tc>
      </w:tr>
    </w:tbl>
    <w:p w:rsidR="009716EB" w:rsidRDefault="009716EB" w:rsidP="009716EB"/>
    <w:p w:rsidR="001A34C8" w:rsidRDefault="006D4F44" w:rsidP="009716EB">
      <w:r>
        <w:rPr>
          <w:rFonts w:ascii="MS Shell Dlg" w:hAnsi="MS Shell Dlg" w:cs="MS Shell Dlg"/>
          <w:noProof/>
          <w:kern w:val="0"/>
          <w:sz w:val="24"/>
          <w:szCs w:val="24"/>
        </w:rPr>
        <w:lastRenderedPageBreak/>
        <w:drawing>
          <wp:inline distT="0" distB="0" distL="0" distR="0">
            <wp:extent cx="2266950" cy="610560"/>
            <wp:effectExtent l="1905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8"/>
                    <a:srcRect/>
                    <a:stretch>
                      <a:fillRect/>
                    </a:stretch>
                  </pic:blipFill>
                  <pic:spPr bwMode="auto">
                    <a:xfrm>
                      <a:off x="0" y="0"/>
                      <a:ext cx="2266950" cy="610560"/>
                    </a:xfrm>
                    <a:prstGeom prst="rect">
                      <a:avLst/>
                    </a:prstGeom>
                    <a:noFill/>
                    <a:ln w="9525">
                      <a:noFill/>
                      <a:miter lim="800000"/>
                      <a:headEnd/>
                      <a:tailEnd/>
                    </a:ln>
                  </pic:spPr>
                </pic:pic>
              </a:graphicData>
            </a:graphic>
          </wp:inline>
        </w:drawing>
      </w:r>
    </w:p>
    <w:p w:rsidR="006D4F44" w:rsidRDefault="003501CE" w:rsidP="0016180F">
      <w:r>
        <w:rPr>
          <w:rFonts w:ascii="MS Shell Dlg" w:hAnsi="MS Shell Dlg" w:cs="MS Shell Dlg"/>
          <w:noProof/>
          <w:kern w:val="0"/>
          <w:sz w:val="24"/>
          <w:szCs w:val="24"/>
        </w:rPr>
        <w:drawing>
          <wp:inline distT="0" distB="0" distL="0" distR="0">
            <wp:extent cx="2019300" cy="934920"/>
            <wp:effectExtent l="1905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9"/>
                    <a:srcRect/>
                    <a:stretch>
                      <a:fillRect/>
                    </a:stretch>
                  </pic:blipFill>
                  <pic:spPr bwMode="auto">
                    <a:xfrm>
                      <a:off x="0" y="0"/>
                      <a:ext cx="2019300" cy="934920"/>
                    </a:xfrm>
                    <a:prstGeom prst="rect">
                      <a:avLst/>
                    </a:prstGeom>
                    <a:noFill/>
                    <a:ln w="9525">
                      <a:noFill/>
                      <a:miter lim="800000"/>
                      <a:headEnd/>
                      <a:tailEnd/>
                    </a:ln>
                  </pic:spPr>
                </pic:pic>
              </a:graphicData>
            </a:graphic>
          </wp:inline>
        </w:drawing>
      </w:r>
    </w:p>
    <w:p w:rsidR="009716EB" w:rsidRDefault="009716EB" w:rsidP="0016180F"/>
    <w:p w:rsidR="009574DE" w:rsidRDefault="009574DE" w:rsidP="0016180F">
      <w:r>
        <w:rPr>
          <w:rFonts w:hint="eastAsia"/>
        </w:rPr>
        <w:t>应答：</w:t>
      </w:r>
    </w:p>
    <w:p w:rsidR="00366CA8" w:rsidRDefault="00FF2E15" w:rsidP="00366CA8">
      <w:r w:rsidRPr="00FF2E15">
        <w:rPr>
          <w:rFonts w:ascii="MS Shell Dlg" w:hAnsi="MS Shell Dlg" w:cs="MS Shell Dlg"/>
          <w:noProof/>
          <w:kern w:val="0"/>
          <w:sz w:val="24"/>
          <w:szCs w:val="24"/>
        </w:rPr>
        <w:drawing>
          <wp:inline distT="0" distB="0" distL="0" distR="0">
            <wp:extent cx="3543301" cy="2613961"/>
            <wp:effectExtent l="19050" t="0" r="0"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366CA8" w:rsidRDefault="00366CA8" w:rsidP="0016180F"/>
    <w:p w:rsidR="00D966F3" w:rsidRDefault="004F03AA" w:rsidP="008F09E9">
      <w:pPr>
        <w:pStyle w:val="4"/>
      </w:pPr>
      <w:r>
        <w:t>查询服务器电话本</w:t>
      </w:r>
      <w:r>
        <w:rPr>
          <w:rFonts w:hint="eastAsia"/>
        </w:rPr>
        <w:t>(GetPhoneBook)</w:t>
      </w:r>
    </w:p>
    <w:p w:rsidR="00E00C8C" w:rsidRDefault="00E00C8C" w:rsidP="00E00C8C">
      <w:r>
        <w:rPr>
          <w:rFonts w:hint="eastAsia"/>
        </w:rPr>
        <w:t>请求：</w:t>
      </w:r>
    </w:p>
    <w:p w:rsidR="00E00C8C" w:rsidRDefault="00C278D8" w:rsidP="00E00C8C">
      <w:r>
        <w:rPr>
          <w:rFonts w:hint="eastAsia"/>
        </w:rPr>
        <w:t>GET</w:t>
      </w:r>
      <w:r w:rsidR="00E00C8C">
        <w:rPr>
          <w:rFonts w:hint="eastAsia"/>
        </w:rPr>
        <w:t xml:space="preserve"> /user/</w:t>
      </w:r>
      <w:r w:rsidR="00C636FB">
        <w:rPr>
          <w:rFonts w:hint="eastAsia"/>
        </w:rPr>
        <w:t>{uid}/</w:t>
      </w:r>
      <w:r w:rsidR="00D86C17">
        <w:rPr>
          <w:rFonts w:hint="eastAsia"/>
        </w:rPr>
        <w:t>phonebook</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E00C8C" w:rsidRPr="00436474" w:rsidTr="003E3944">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rsidRPr="00436474">
              <w:t>必须</w:t>
            </w:r>
          </w:p>
        </w:tc>
      </w:tr>
      <w:tr w:rsidR="00E00C8C"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t>是</w:t>
            </w:r>
          </w:p>
        </w:tc>
      </w:tr>
    </w:tbl>
    <w:p w:rsidR="00E00C8C" w:rsidRDefault="00E00C8C" w:rsidP="00E00C8C"/>
    <w:p w:rsidR="00E00C8C" w:rsidRDefault="00E00C8C" w:rsidP="00E00C8C">
      <w:r>
        <w:rPr>
          <w:rFonts w:hint="eastAsia"/>
        </w:rPr>
        <w:t>应答：</w:t>
      </w:r>
    </w:p>
    <w:p w:rsidR="00E00C8C" w:rsidRDefault="00E00C8C" w:rsidP="00E00C8C"/>
    <w:p w:rsidR="00E00C8C" w:rsidRDefault="00E00C8C" w:rsidP="00E00C8C">
      <w:r>
        <w:rPr>
          <w:rFonts w:ascii="MS Shell Dlg" w:hAnsi="MS Shell Dlg" w:cs="MS Shell Dlg"/>
          <w:noProof/>
          <w:kern w:val="0"/>
          <w:sz w:val="24"/>
          <w:szCs w:val="24"/>
        </w:rPr>
        <w:drawing>
          <wp:inline distT="0" distB="0" distL="0" distR="0">
            <wp:extent cx="2266950" cy="610560"/>
            <wp:effectExtent l="19050" t="0" r="0" b="0"/>
            <wp:docPr id="8"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8"/>
                    <a:srcRect/>
                    <a:stretch>
                      <a:fillRect/>
                    </a:stretch>
                  </pic:blipFill>
                  <pic:spPr bwMode="auto">
                    <a:xfrm>
                      <a:off x="0" y="0"/>
                      <a:ext cx="2266950" cy="610560"/>
                    </a:xfrm>
                    <a:prstGeom prst="rect">
                      <a:avLst/>
                    </a:prstGeom>
                    <a:noFill/>
                    <a:ln w="9525">
                      <a:noFill/>
                      <a:miter lim="800000"/>
                      <a:headEnd/>
                      <a:tailEnd/>
                    </a:ln>
                  </pic:spPr>
                </pic:pic>
              </a:graphicData>
            </a:graphic>
          </wp:inline>
        </w:drawing>
      </w:r>
    </w:p>
    <w:p w:rsidR="00E00C8C" w:rsidRDefault="00E00C8C" w:rsidP="00E00C8C"/>
    <w:p w:rsidR="00E00C8C" w:rsidRDefault="00E00C8C" w:rsidP="00E00C8C">
      <w:r>
        <w:rPr>
          <w:rFonts w:ascii="MS Shell Dlg" w:hAnsi="MS Shell Dlg" w:cs="MS Shell Dlg"/>
          <w:noProof/>
          <w:kern w:val="0"/>
          <w:sz w:val="24"/>
          <w:szCs w:val="24"/>
        </w:rPr>
        <w:lastRenderedPageBreak/>
        <w:drawing>
          <wp:inline distT="0" distB="0" distL="0" distR="0">
            <wp:extent cx="2019300" cy="934920"/>
            <wp:effectExtent l="19050" t="0" r="0" b="0"/>
            <wp:docPr id="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9"/>
                    <a:srcRect/>
                    <a:stretch>
                      <a:fillRect/>
                    </a:stretch>
                  </pic:blipFill>
                  <pic:spPr bwMode="auto">
                    <a:xfrm>
                      <a:off x="0" y="0"/>
                      <a:ext cx="2019300" cy="934920"/>
                    </a:xfrm>
                    <a:prstGeom prst="rect">
                      <a:avLst/>
                    </a:prstGeom>
                    <a:noFill/>
                    <a:ln w="9525">
                      <a:noFill/>
                      <a:miter lim="800000"/>
                      <a:headEnd/>
                      <a:tailEnd/>
                    </a:ln>
                  </pic:spPr>
                </pic:pic>
              </a:graphicData>
            </a:graphic>
          </wp:inline>
        </w:drawing>
      </w:r>
    </w:p>
    <w:p w:rsidR="00366CA8" w:rsidRPr="00366CA8" w:rsidRDefault="00366CA8" w:rsidP="00366CA8"/>
    <w:p w:rsidR="00001674" w:rsidRDefault="00001674" w:rsidP="00B57882">
      <w:pPr>
        <w:pStyle w:val="4"/>
      </w:pPr>
      <w:r>
        <w:rPr>
          <w:rFonts w:hint="eastAsia"/>
        </w:rPr>
        <w:t>上传</w:t>
      </w:r>
      <w:r>
        <w:rPr>
          <w:rFonts w:hint="eastAsia"/>
        </w:rPr>
        <w:t>DIY</w:t>
      </w:r>
      <w:r>
        <w:rPr>
          <w:rFonts w:hint="eastAsia"/>
        </w:rPr>
        <w:t>彩像</w:t>
      </w:r>
      <w:r>
        <w:rPr>
          <w:rFonts w:hint="eastAsia"/>
        </w:rPr>
        <w:t>(</w:t>
      </w:r>
      <w:r w:rsidR="00B57882">
        <w:rPr>
          <w:rFonts w:hint="eastAsia"/>
        </w:rPr>
        <w:t>Upload</w:t>
      </w:r>
      <w:r>
        <w:rPr>
          <w:rFonts w:hint="eastAsia"/>
        </w:rPr>
        <w:t>Winks</w:t>
      </w:r>
      <w:r w:rsidR="00B57882">
        <w:rPr>
          <w:rFonts w:hint="eastAsia"/>
        </w:rPr>
        <w:t>)</w:t>
      </w:r>
    </w:p>
    <w:p w:rsidR="00603817" w:rsidRPr="00173342" w:rsidRDefault="00B04183" w:rsidP="00B04183">
      <w:pPr>
        <w:rPr>
          <w:color w:val="DDD9C3" w:themeColor="background2" w:themeShade="E6"/>
        </w:rPr>
      </w:pPr>
      <w:r w:rsidRPr="00173342">
        <w:rPr>
          <w:rFonts w:hint="eastAsia"/>
          <w:color w:val="DDD9C3" w:themeColor="background2" w:themeShade="E6"/>
        </w:rPr>
        <w:t>请求：</w:t>
      </w:r>
    </w:p>
    <w:p w:rsidR="008F773F" w:rsidRPr="00173342" w:rsidRDefault="002426FD" w:rsidP="008F773F">
      <w:pPr>
        <w:rPr>
          <w:color w:val="DDD9C3" w:themeColor="background2" w:themeShade="E6"/>
        </w:rPr>
      </w:pPr>
      <w:r w:rsidRPr="00173342">
        <w:rPr>
          <w:rFonts w:hint="eastAsia"/>
          <w:color w:val="DDD9C3" w:themeColor="background2" w:themeShade="E6"/>
        </w:rPr>
        <w:t>POST</w:t>
      </w:r>
      <w:r w:rsidR="00B04183" w:rsidRPr="00173342">
        <w:rPr>
          <w:rFonts w:hint="eastAsia"/>
          <w:color w:val="DDD9C3" w:themeColor="background2" w:themeShade="E6"/>
        </w:rPr>
        <w:t xml:space="preserve"> /user/</w:t>
      </w:r>
      <w:r w:rsidR="00D73D88">
        <w:rPr>
          <w:rFonts w:hint="eastAsia"/>
          <w:color w:val="DDD9C3" w:themeColor="background2" w:themeShade="E6"/>
        </w:rPr>
        <w:t>{uid}/</w:t>
      </w:r>
      <w:r w:rsidR="00B04183" w:rsidRPr="00173342">
        <w:rPr>
          <w:rFonts w:hint="eastAsia"/>
          <w:color w:val="DDD9C3" w:themeColor="background2" w:themeShade="E6"/>
        </w:rPr>
        <w:t>winks</w:t>
      </w:r>
      <w:r w:rsidR="001539DA" w:rsidRPr="00173342">
        <w:rPr>
          <w:rFonts w:hint="eastAsia"/>
          <w:color w:val="DDD9C3" w:themeColor="background2" w:themeShade="E6"/>
        </w:rPr>
        <w:t>/upload</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8F773F" w:rsidRPr="00173342"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color w:val="DDD9C3" w:themeColor="background2" w:themeShade="E6"/>
              </w:rPr>
              <w:t>参数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color w:val="DDD9C3" w:themeColor="background2" w:themeShade="E6"/>
              </w:rPr>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color w:val="DDD9C3" w:themeColor="background2" w:themeShade="E6"/>
              </w:rPr>
              <w:t>必须</w:t>
            </w:r>
          </w:p>
        </w:tc>
      </w:tr>
      <w:tr w:rsidR="008F773F" w:rsidRPr="00173342"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rFonts w:hint="eastAsia"/>
                <w:color w:val="DDD9C3" w:themeColor="background2" w:themeShade="E6"/>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rFonts w:hint="eastAsia"/>
                <w:color w:val="DDD9C3" w:themeColor="background2" w:themeShade="E6"/>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color w:val="DDD9C3" w:themeColor="background2" w:themeShade="E6"/>
              </w:rPr>
              <w:t>是</w:t>
            </w:r>
          </w:p>
        </w:tc>
      </w:tr>
    </w:tbl>
    <w:p w:rsidR="001A2AFD" w:rsidRPr="00173342" w:rsidRDefault="001A2AFD" w:rsidP="00B04183">
      <w:pPr>
        <w:rPr>
          <w:color w:val="DDD9C3" w:themeColor="background2" w:themeShade="E6"/>
        </w:rPr>
      </w:pPr>
    </w:p>
    <w:p w:rsidR="00130FFF" w:rsidRPr="00173342" w:rsidRDefault="006179C8" w:rsidP="00B04183">
      <w:pPr>
        <w:rPr>
          <w:color w:val="DDD9C3" w:themeColor="background2" w:themeShade="E6"/>
        </w:rPr>
      </w:pPr>
      <w:r w:rsidRPr="00173342">
        <w:rPr>
          <w:rFonts w:ascii="MS Shell Dlg" w:hAnsi="MS Shell Dlg" w:cs="MS Shell Dlg"/>
          <w:noProof/>
          <w:color w:val="DDD9C3" w:themeColor="background2" w:themeShade="E6"/>
          <w:kern w:val="0"/>
          <w:sz w:val="24"/>
          <w:szCs w:val="24"/>
        </w:rPr>
        <w:drawing>
          <wp:inline distT="0" distB="0" distL="0" distR="0">
            <wp:extent cx="2714625" cy="1516860"/>
            <wp:effectExtent l="1905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0"/>
                    <a:srcRect/>
                    <a:stretch>
                      <a:fillRect/>
                    </a:stretch>
                  </pic:blipFill>
                  <pic:spPr bwMode="auto">
                    <a:xfrm>
                      <a:off x="0" y="0"/>
                      <a:ext cx="2714625" cy="1516860"/>
                    </a:xfrm>
                    <a:prstGeom prst="rect">
                      <a:avLst/>
                    </a:prstGeom>
                    <a:noFill/>
                    <a:ln w="9525">
                      <a:noFill/>
                      <a:miter lim="800000"/>
                      <a:headEnd/>
                      <a:tailEnd/>
                    </a:ln>
                  </pic:spPr>
                </pic:pic>
              </a:graphicData>
            </a:graphic>
          </wp:inline>
        </w:drawing>
      </w:r>
    </w:p>
    <w:p w:rsidR="00665354" w:rsidRPr="00173342" w:rsidRDefault="00665354" w:rsidP="00B04183">
      <w:pPr>
        <w:rPr>
          <w:color w:val="DDD9C3" w:themeColor="background2" w:themeShade="E6"/>
        </w:rPr>
      </w:pPr>
    </w:p>
    <w:p w:rsidR="00665354" w:rsidRDefault="00665354" w:rsidP="00B04183">
      <w:r>
        <w:rPr>
          <w:rFonts w:hint="eastAsia"/>
        </w:rPr>
        <w:t>由于终端目前支持</w:t>
      </w:r>
      <w:r>
        <w:rPr>
          <w:rFonts w:hint="eastAsia"/>
        </w:rPr>
        <w:t>multipart</w:t>
      </w:r>
      <w:r>
        <w:rPr>
          <w:rFonts w:hint="eastAsia"/>
        </w:rPr>
        <w:t>有问题，所以</w:t>
      </w:r>
      <w:r w:rsidR="00005416">
        <w:rPr>
          <w:rFonts w:hint="eastAsia"/>
        </w:rPr>
        <w:t>如下方式也可以上传</w:t>
      </w:r>
      <w:r w:rsidR="00005416">
        <w:rPr>
          <w:rFonts w:hint="eastAsia"/>
        </w:rPr>
        <w:t>DIY</w:t>
      </w:r>
      <w:r w:rsidR="00005416">
        <w:rPr>
          <w:rFonts w:hint="eastAsia"/>
        </w:rPr>
        <w:t>文件：</w:t>
      </w:r>
    </w:p>
    <w:p w:rsidR="00005416" w:rsidRDefault="00005416" w:rsidP="00005416">
      <w:r>
        <w:rPr>
          <w:rFonts w:hint="eastAsia"/>
        </w:rPr>
        <w:t>PO</w:t>
      </w:r>
      <w:r w:rsidR="008E6EAA">
        <w:rPr>
          <w:rFonts w:hint="eastAsia"/>
        </w:rPr>
        <w:t>ST /user/</w:t>
      </w:r>
      <w:r w:rsidR="00CF3E2A">
        <w:rPr>
          <w:rFonts w:hint="eastAsia"/>
        </w:rPr>
        <w:t>{uid}/</w:t>
      </w:r>
      <w:r w:rsidR="008E6EAA">
        <w:rPr>
          <w:rFonts w:hint="eastAsia"/>
        </w:rPr>
        <w:t>winks/upload?</w:t>
      </w:r>
      <w:r>
        <w:rPr>
          <w:rFonts w:hint="eastAsia"/>
        </w:rPr>
        <w:t>fn={fileNam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005416" w:rsidRPr="00436474" w:rsidTr="00292CBF">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rsidRPr="00436474">
              <w:t>必须</w:t>
            </w:r>
          </w:p>
        </w:tc>
      </w:tr>
      <w:tr w:rsidR="00005416"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t>是</w:t>
            </w:r>
          </w:p>
        </w:tc>
      </w:tr>
      <w:tr w:rsidR="00005416"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005416" w:rsidRDefault="00E23E1E" w:rsidP="00292CBF">
            <w:r>
              <w:rPr>
                <w:rFonts w:hint="eastAsia"/>
              </w:rPr>
              <w:t>fileName</w:t>
            </w:r>
          </w:p>
        </w:tc>
        <w:tc>
          <w:tcPr>
            <w:tcW w:w="6408" w:type="dxa"/>
            <w:tcBorders>
              <w:top w:val="outset" w:sz="6" w:space="0" w:color="auto"/>
              <w:left w:val="outset" w:sz="6" w:space="0" w:color="auto"/>
              <w:bottom w:val="outset" w:sz="6" w:space="0" w:color="auto"/>
              <w:right w:val="outset" w:sz="6" w:space="0" w:color="auto"/>
            </w:tcBorders>
            <w:vAlign w:val="center"/>
          </w:tcPr>
          <w:p w:rsidR="00005416" w:rsidRPr="00A43B91" w:rsidRDefault="00005416" w:rsidP="00292CBF">
            <w:r>
              <w:rPr>
                <w:rFonts w:hint="eastAsia"/>
              </w:rPr>
              <w:t>上传文件名</w:t>
            </w:r>
          </w:p>
        </w:tc>
        <w:tc>
          <w:tcPr>
            <w:tcW w:w="539" w:type="dxa"/>
            <w:tcBorders>
              <w:top w:val="outset" w:sz="6" w:space="0" w:color="auto"/>
              <w:left w:val="outset" w:sz="6" w:space="0" w:color="auto"/>
              <w:bottom w:val="outset" w:sz="6" w:space="0" w:color="auto"/>
              <w:right w:val="outset" w:sz="6" w:space="0" w:color="auto"/>
            </w:tcBorders>
            <w:vAlign w:val="center"/>
          </w:tcPr>
          <w:p w:rsidR="00005416" w:rsidRDefault="00005416" w:rsidP="00292CBF">
            <w:r>
              <w:t>是</w:t>
            </w:r>
          </w:p>
        </w:tc>
      </w:tr>
    </w:tbl>
    <w:p w:rsidR="00005416" w:rsidRDefault="00005416" w:rsidP="00005416"/>
    <w:p w:rsidR="009716EB" w:rsidRDefault="00005416" w:rsidP="00B04183">
      <w:r>
        <w:rPr>
          <w:rFonts w:hint="eastAsia"/>
        </w:rPr>
        <w:t xml:space="preserve">POST </w:t>
      </w:r>
      <w:r>
        <w:rPr>
          <w:rFonts w:hint="eastAsia"/>
        </w:rPr>
        <w:t>内容为上传文件的二进制流，</w:t>
      </w:r>
      <w:r>
        <w:rPr>
          <w:rFonts w:hint="eastAsia"/>
        </w:rPr>
        <w:t>HTTP</w:t>
      </w:r>
      <w:r>
        <w:rPr>
          <w:rFonts w:hint="eastAsia"/>
        </w:rPr>
        <w:t>头的</w:t>
      </w:r>
      <w:r>
        <w:rPr>
          <w:rFonts w:hint="eastAsia"/>
        </w:rPr>
        <w:t>Content-Type</w:t>
      </w:r>
      <w:r>
        <w:rPr>
          <w:rFonts w:hint="eastAsia"/>
        </w:rPr>
        <w:t>中将指明上传文件类型。</w:t>
      </w:r>
    </w:p>
    <w:p w:rsidR="003457FD" w:rsidRDefault="003457FD" w:rsidP="00B04183">
      <w:commentRangeStart w:id="19"/>
      <w:r>
        <w:t>应答</w:t>
      </w:r>
      <w:commentRangeEnd w:id="19"/>
      <w:r w:rsidR="003E3944">
        <w:rPr>
          <w:rStyle w:val="ab"/>
        </w:rPr>
        <w:commentReference w:id="19"/>
      </w:r>
      <w:r>
        <w:t>：</w:t>
      </w:r>
    </w:p>
    <w:p w:rsidR="00C234BF" w:rsidRDefault="00F129E4" w:rsidP="00B04183">
      <w:r w:rsidRPr="00F129E4">
        <w:rPr>
          <w:rFonts w:ascii="MS Shell Dlg" w:hAnsi="MS Shell Dlg" w:cs="MS Shell Dlg"/>
          <w:noProof/>
          <w:kern w:val="0"/>
          <w:sz w:val="24"/>
          <w:szCs w:val="24"/>
        </w:rPr>
        <w:lastRenderedPageBreak/>
        <w:drawing>
          <wp:inline distT="0" distB="0" distL="0" distR="0">
            <wp:extent cx="3609975" cy="4029075"/>
            <wp:effectExtent l="19050" t="0" r="9525"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srcRect/>
                    <a:stretch>
                      <a:fillRect/>
                    </a:stretch>
                  </pic:blipFill>
                  <pic:spPr bwMode="auto">
                    <a:xfrm>
                      <a:off x="0" y="0"/>
                      <a:ext cx="3609975" cy="4029075"/>
                    </a:xfrm>
                    <a:prstGeom prst="rect">
                      <a:avLst/>
                    </a:prstGeom>
                    <a:noFill/>
                    <a:ln w="9525">
                      <a:noFill/>
                      <a:miter lim="800000"/>
                      <a:headEnd/>
                      <a:tailEnd/>
                    </a:ln>
                  </pic:spPr>
                </pic:pic>
              </a:graphicData>
            </a:graphic>
          </wp:inline>
        </w:drawing>
      </w:r>
    </w:p>
    <w:p w:rsidR="00FE319A" w:rsidRDefault="00FE319A" w:rsidP="00B04183"/>
    <w:p w:rsidR="00033D06" w:rsidRPr="003921C0" w:rsidRDefault="00033D06" w:rsidP="00BD32B5">
      <w:pPr>
        <w:pStyle w:val="4"/>
        <w:rPr>
          <w:color w:val="DDD9C3" w:themeColor="background2" w:themeShade="E6"/>
        </w:rPr>
      </w:pPr>
      <w:r w:rsidRPr="003921C0">
        <w:rPr>
          <w:rFonts w:hint="eastAsia"/>
          <w:color w:val="DDD9C3" w:themeColor="background2" w:themeShade="E6"/>
        </w:rPr>
        <w:t>查询定制</w:t>
      </w:r>
      <w:r w:rsidRPr="003921C0">
        <w:rPr>
          <w:rFonts w:hint="eastAsia"/>
          <w:color w:val="DDD9C3" w:themeColor="background2" w:themeShade="E6"/>
        </w:rPr>
        <w:t>(Get</w:t>
      </w:r>
      <w:r w:rsidR="00FC26AC">
        <w:rPr>
          <w:rFonts w:hint="eastAsia"/>
          <w:color w:val="DDD9C3" w:themeColor="background2" w:themeShade="E6"/>
        </w:rPr>
        <w:t>Winks</w:t>
      </w:r>
      <w:r w:rsidRPr="003921C0">
        <w:rPr>
          <w:rFonts w:hint="eastAsia"/>
          <w:color w:val="DDD9C3" w:themeColor="background2" w:themeShade="E6"/>
        </w:rPr>
        <w:t>Script)</w:t>
      </w:r>
    </w:p>
    <w:p w:rsidR="00E9438A" w:rsidRPr="003921C0" w:rsidRDefault="00E9438A" w:rsidP="00E9438A">
      <w:pPr>
        <w:rPr>
          <w:color w:val="DDD9C3" w:themeColor="background2" w:themeShade="E6"/>
        </w:rPr>
      </w:pPr>
      <w:r w:rsidRPr="003921C0">
        <w:rPr>
          <w:rFonts w:hint="eastAsia"/>
          <w:color w:val="DDD9C3" w:themeColor="background2" w:themeShade="E6"/>
        </w:rPr>
        <w:t>请求：</w:t>
      </w:r>
    </w:p>
    <w:p w:rsidR="00E9438A" w:rsidRPr="003921C0" w:rsidRDefault="00487B2E" w:rsidP="00E9438A">
      <w:pPr>
        <w:rPr>
          <w:color w:val="DDD9C3" w:themeColor="background2" w:themeShade="E6"/>
        </w:rPr>
      </w:pPr>
      <w:r>
        <w:rPr>
          <w:rFonts w:hint="eastAsia"/>
          <w:color w:val="DDD9C3" w:themeColor="background2" w:themeShade="E6"/>
        </w:rPr>
        <w:t>GET</w:t>
      </w:r>
      <w:r w:rsidR="005E1644">
        <w:rPr>
          <w:rFonts w:hint="eastAsia"/>
          <w:color w:val="DDD9C3" w:themeColor="background2" w:themeShade="E6"/>
        </w:rPr>
        <w:t xml:space="preserve"> /user</w:t>
      </w:r>
      <w:r w:rsidR="00A03C8D">
        <w:rPr>
          <w:rFonts w:hint="eastAsia"/>
          <w:color w:val="DDD9C3" w:themeColor="background2" w:themeShade="E6"/>
        </w:rPr>
        <w:t>/script</w:t>
      </w:r>
      <w:r w:rsidR="00E9438A" w:rsidRPr="003921C0">
        <w:rPr>
          <w:rFonts w:hint="eastAsia"/>
          <w:color w:val="DDD9C3" w:themeColor="background2" w:themeShade="E6"/>
        </w:rPr>
        <w:t>?uid={uid}</w:t>
      </w:r>
      <w:r w:rsidR="00F77A6E" w:rsidRPr="003921C0">
        <w:rPr>
          <w:rFonts w:hint="eastAsia"/>
          <w:color w:val="DDD9C3" w:themeColor="background2" w:themeShade="E6"/>
        </w:rPr>
        <w:t>;</w:t>
      </w:r>
      <w:r w:rsidR="00C00B42" w:rsidRPr="003921C0">
        <w:rPr>
          <w:rFonts w:hint="eastAsia"/>
          <w:color w:val="DDD9C3" w:themeColor="background2" w:themeShade="E6"/>
        </w:rPr>
        <w:t>p</w:t>
      </w:r>
      <w:r w:rsidR="00F77A6E" w:rsidRPr="003921C0">
        <w:rPr>
          <w:rFonts w:hint="eastAsia"/>
          <w:color w:val="DDD9C3" w:themeColor="background2" w:themeShade="E6"/>
        </w:rPr>
        <w:t>={</w:t>
      </w:r>
      <w:r w:rsidR="00C00B42" w:rsidRPr="003921C0">
        <w:rPr>
          <w:rFonts w:hint="eastAsia"/>
          <w:color w:val="DDD9C3" w:themeColor="background2" w:themeShade="E6"/>
        </w:rPr>
        <w:t>phoneNumber</w:t>
      </w:r>
      <w:r w:rsidR="00F77A6E" w:rsidRPr="003921C0">
        <w:rPr>
          <w:rFonts w:hint="eastAsia"/>
          <w:color w:val="DDD9C3" w:themeColor="background2" w:themeShade="E6"/>
        </w:rPr>
        <w:t>}</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E9438A" w:rsidRPr="003921C0"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color w:val="DDD9C3" w:themeColor="background2" w:themeShade="E6"/>
              </w:rPr>
              <w:t>参数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color w:val="DDD9C3" w:themeColor="background2" w:themeShade="E6"/>
              </w:rPr>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color w:val="DDD9C3" w:themeColor="background2" w:themeShade="E6"/>
              </w:rPr>
              <w:t>必须</w:t>
            </w:r>
          </w:p>
        </w:tc>
      </w:tr>
      <w:tr w:rsidR="00E9438A" w:rsidRPr="003921C0"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rFonts w:hint="eastAsia"/>
                <w:color w:val="DDD9C3" w:themeColor="background2" w:themeShade="E6"/>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rFonts w:hint="eastAsia"/>
                <w:color w:val="DDD9C3" w:themeColor="background2" w:themeShade="E6"/>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color w:val="DDD9C3" w:themeColor="background2" w:themeShade="E6"/>
              </w:rPr>
              <w:t>是</w:t>
            </w:r>
          </w:p>
        </w:tc>
      </w:tr>
      <w:tr w:rsidR="001B202E" w:rsidRPr="003921C0"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1B202E" w:rsidRPr="003921C0" w:rsidRDefault="001C1235" w:rsidP="0004744A">
            <w:pPr>
              <w:rPr>
                <w:color w:val="DDD9C3" w:themeColor="background2" w:themeShade="E6"/>
              </w:rPr>
            </w:pPr>
            <w:r w:rsidRPr="003921C0">
              <w:rPr>
                <w:rFonts w:hint="eastAsia"/>
                <w:color w:val="DDD9C3" w:themeColor="background2" w:themeShade="E6"/>
              </w:rPr>
              <w:t>p</w:t>
            </w:r>
          </w:p>
        </w:tc>
        <w:tc>
          <w:tcPr>
            <w:tcW w:w="6408" w:type="dxa"/>
            <w:tcBorders>
              <w:top w:val="outset" w:sz="6" w:space="0" w:color="auto"/>
              <w:left w:val="outset" w:sz="6" w:space="0" w:color="auto"/>
              <w:bottom w:val="outset" w:sz="6" w:space="0" w:color="auto"/>
              <w:right w:val="outset" w:sz="6" w:space="0" w:color="auto"/>
            </w:tcBorders>
            <w:vAlign w:val="center"/>
          </w:tcPr>
          <w:p w:rsidR="001B202E" w:rsidRPr="003921C0" w:rsidRDefault="000C306E" w:rsidP="0004744A">
            <w:pPr>
              <w:rPr>
                <w:color w:val="DDD9C3" w:themeColor="background2" w:themeShade="E6"/>
              </w:rPr>
            </w:pPr>
            <w:r w:rsidRPr="003921C0">
              <w:rPr>
                <w:rFonts w:hint="eastAsia"/>
                <w:color w:val="DDD9C3" w:themeColor="background2" w:themeShade="E6"/>
              </w:rPr>
              <w:t>电话号码</w:t>
            </w:r>
          </w:p>
        </w:tc>
        <w:tc>
          <w:tcPr>
            <w:tcW w:w="539" w:type="dxa"/>
            <w:tcBorders>
              <w:top w:val="outset" w:sz="6" w:space="0" w:color="auto"/>
              <w:left w:val="outset" w:sz="6" w:space="0" w:color="auto"/>
              <w:bottom w:val="outset" w:sz="6" w:space="0" w:color="auto"/>
              <w:right w:val="outset" w:sz="6" w:space="0" w:color="auto"/>
            </w:tcBorders>
            <w:vAlign w:val="center"/>
          </w:tcPr>
          <w:p w:rsidR="001B202E" w:rsidRPr="003921C0" w:rsidRDefault="007F6350" w:rsidP="0004744A">
            <w:pPr>
              <w:rPr>
                <w:color w:val="DDD9C3" w:themeColor="background2" w:themeShade="E6"/>
              </w:rPr>
            </w:pPr>
            <w:r w:rsidRPr="003921C0">
              <w:rPr>
                <w:color w:val="DDD9C3" w:themeColor="background2" w:themeShade="E6"/>
              </w:rPr>
              <w:t>是</w:t>
            </w:r>
          </w:p>
        </w:tc>
      </w:tr>
    </w:tbl>
    <w:p w:rsidR="00E9438A" w:rsidRPr="003921C0" w:rsidRDefault="00E9438A" w:rsidP="00E9438A">
      <w:pPr>
        <w:rPr>
          <w:color w:val="DDD9C3" w:themeColor="background2" w:themeShade="E6"/>
        </w:rPr>
      </w:pPr>
    </w:p>
    <w:p w:rsidR="00E9438A" w:rsidRPr="003921C0" w:rsidRDefault="00FB3336" w:rsidP="00E9438A">
      <w:pPr>
        <w:rPr>
          <w:color w:val="DDD9C3" w:themeColor="background2" w:themeShade="E6"/>
        </w:rPr>
      </w:pPr>
      <w:r w:rsidRPr="003921C0">
        <w:rPr>
          <w:rFonts w:hint="eastAsia"/>
          <w:color w:val="DDD9C3" w:themeColor="background2" w:themeShade="E6"/>
        </w:rPr>
        <w:t>应答：</w:t>
      </w:r>
    </w:p>
    <w:p w:rsidR="00FB3336" w:rsidRDefault="00A52838" w:rsidP="00E9438A">
      <w:r>
        <w:rPr>
          <w:rFonts w:ascii="MS Shell Dlg" w:hAnsi="MS Shell Dlg" w:cs="MS Shell Dlg"/>
          <w:noProof/>
          <w:kern w:val="0"/>
          <w:sz w:val="24"/>
          <w:szCs w:val="24"/>
        </w:rPr>
        <w:lastRenderedPageBreak/>
        <w:drawing>
          <wp:inline distT="0" distB="0" distL="0" distR="0">
            <wp:extent cx="3257550" cy="259080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srcRect/>
                    <a:stretch>
                      <a:fillRect/>
                    </a:stretch>
                  </pic:blipFill>
                  <pic:spPr bwMode="auto">
                    <a:xfrm>
                      <a:off x="0" y="0"/>
                      <a:ext cx="3257550" cy="2590800"/>
                    </a:xfrm>
                    <a:prstGeom prst="rect">
                      <a:avLst/>
                    </a:prstGeom>
                    <a:noFill/>
                    <a:ln w="9525">
                      <a:noFill/>
                      <a:miter lim="800000"/>
                      <a:headEnd/>
                      <a:tailEnd/>
                    </a:ln>
                  </pic:spPr>
                </pic:pic>
              </a:graphicData>
            </a:graphic>
          </wp:inline>
        </w:drawing>
      </w:r>
    </w:p>
    <w:p w:rsidR="00D623F0" w:rsidRPr="00E9438A" w:rsidRDefault="00D623F0" w:rsidP="00E9438A"/>
    <w:p w:rsidR="00E3254F" w:rsidRDefault="00214AC8" w:rsidP="00BD32B5">
      <w:pPr>
        <w:pStyle w:val="4"/>
      </w:pPr>
      <w:r>
        <w:rPr>
          <w:rFonts w:hint="eastAsia"/>
        </w:rPr>
        <w:t>创建定制</w:t>
      </w:r>
      <w:r w:rsidR="00BD32B5">
        <w:rPr>
          <w:rFonts w:hint="eastAsia"/>
        </w:rPr>
        <w:t>(</w:t>
      </w:r>
      <w:r w:rsidR="0054733D">
        <w:rPr>
          <w:rFonts w:hint="eastAsia"/>
        </w:rPr>
        <w:t>Create</w:t>
      </w:r>
      <w:r w:rsidR="00A225FC">
        <w:rPr>
          <w:rFonts w:hint="eastAsia"/>
        </w:rPr>
        <w:t>Winks</w:t>
      </w:r>
      <w:r w:rsidR="00741253">
        <w:rPr>
          <w:rFonts w:hint="eastAsia"/>
        </w:rPr>
        <w:t>Script</w:t>
      </w:r>
      <w:r w:rsidR="00BD32B5">
        <w:rPr>
          <w:rFonts w:hint="eastAsia"/>
        </w:rPr>
        <w:t>)</w:t>
      </w:r>
    </w:p>
    <w:p w:rsidR="00746E8A" w:rsidRDefault="00D6591F" w:rsidP="00D6591F">
      <w:r>
        <w:rPr>
          <w:rFonts w:hint="eastAsia"/>
        </w:rPr>
        <w:t>请求：</w:t>
      </w:r>
    </w:p>
    <w:p w:rsidR="001A2AFD" w:rsidRDefault="00D6591F" w:rsidP="00F37341">
      <w:r>
        <w:rPr>
          <w:rFonts w:hint="eastAsia"/>
        </w:rPr>
        <w:t>POST /user/</w:t>
      </w:r>
      <w:r w:rsidR="00161C42">
        <w:rPr>
          <w:rFonts w:hint="eastAsia"/>
        </w:rPr>
        <w:t>{uid}/</w:t>
      </w:r>
      <w:r w:rsidR="00DA214C">
        <w:rPr>
          <w:rFonts w:hint="eastAsia"/>
        </w:rPr>
        <w:t>script</w:t>
      </w:r>
      <w:r w:rsidR="001A2AFD" w:rsidRPr="001A2AFD">
        <w:t xml:space="preserve"> </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1A2AFD"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rsidRPr="00436474">
              <w:t>必须</w:t>
            </w:r>
          </w:p>
        </w:tc>
      </w:tr>
      <w:tr w:rsidR="001A2AFD"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292CBF">
            <w:pPr>
              <w:jc w:val="left"/>
            </w:pPr>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t>是</w:t>
            </w:r>
          </w:p>
        </w:tc>
      </w:tr>
    </w:tbl>
    <w:p w:rsidR="00082691" w:rsidRPr="00621904" w:rsidRDefault="00082691" w:rsidP="00D6591F"/>
    <w:p w:rsidR="00746E8A" w:rsidRDefault="00A52838" w:rsidP="00D6591F">
      <w:r>
        <w:rPr>
          <w:rFonts w:ascii="MS Shell Dlg" w:hAnsi="MS Shell Dlg" w:cs="MS Shell Dlg"/>
          <w:noProof/>
          <w:kern w:val="0"/>
          <w:sz w:val="24"/>
          <w:szCs w:val="24"/>
        </w:rPr>
        <w:drawing>
          <wp:inline distT="0" distB="0" distL="0" distR="0">
            <wp:extent cx="3267075" cy="2604421"/>
            <wp:effectExtent l="1905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srcRect/>
                    <a:stretch>
                      <a:fillRect/>
                    </a:stretch>
                  </pic:blipFill>
                  <pic:spPr bwMode="auto">
                    <a:xfrm>
                      <a:off x="0" y="0"/>
                      <a:ext cx="3267075" cy="2604421"/>
                    </a:xfrm>
                    <a:prstGeom prst="rect">
                      <a:avLst/>
                    </a:prstGeom>
                    <a:noFill/>
                    <a:ln w="9525">
                      <a:noFill/>
                      <a:miter lim="800000"/>
                      <a:headEnd/>
                      <a:tailEnd/>
                    </a:ln>
                  </pic:spPr>
                </pic:pic>
              </a:graphicData>
            </a:graphic>
          </wp:inline>
        </w:drawing>
      </w:r>
    </w:p>
    <w:p w:rsidR="009716EB" w:rsidRDefault="009716EB" w:rsidP="00D6591F"/>
    <w:p w:rsidR="00AD5B99" w:rsidRDefault="00AD5B99" w:rsidP="00D6591F">
      <w:r>
        <w:rPr>
          <w:rFonts w:hint="eastAsia"/>
        </w:rPr>
        <w:t>应答：</w:t>
      </w:r>
    </w:p>
    <w:p w:rsidR="00A741A6" w:rsidRDefault="0037565C" w:rsidP="00D6591F">
      <w:r w:rsidRPr="0037565C">
        <w:rPr>
          <w:rFonts w:ascii="MS Shell Dlg" w:hAnsi="MS Shell Dlg" w:cs="MS Shell Dlg"/>
          <w:noProof/>
          <w:kern w:val="0"/>
          <w:sz w:val="24"/>
          <w:szCs w:val="24"/>
        </w:rPr>
        <w:lastRenderedPageBreak/>
        <w:drawing>
          <wp:inline distT="0" distB="0" distL="0" distR="0">
            <wp:extent cx="3543301" cy="2613961"/>
            <wp:effectExtent l="19050" t="0" r="0" b="0"/>
            <wp:docPr id="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223F03" w:rsidRDefault="00223F03" w:rsidP="00D6591F"/>
    <w:p w:rsidR="00DB61CC" w:rsidRDefault="00DB61CC" w:rsidP="00DB61CC">
      <w:pPr>
        <w:pStyle w:val="4"/>
      </w:pPr>
      <w:r>
        <w:rPr>
          <w:rFonts w:hint="eastAsia"/>
        </w:rPr>
        <w:t>设置</w:t>
      </w:r>
      <w:r w:rsidR="00D53DD8">
        <w:rPr>
          <w:rFonts w:hint="eastAsia"/>
        </w:rPr>
        <w:t>共享信息</w:t>
      </w:r>
      <w:r w:rsidR="00D53DD8">
        <w:rPr>
          <w:rFonts w:hint="eastAsia"/>
        </w:rPr>
        <w:t xml:space="preserve"> </w:t>
      </w:r>
      <w:r>
        <w:rPr>
          <w:rFonts w:hint="eastAsia"/>
        </w:rPr>
        <w:t>(Set</w:t>
      </w:r>
      <w:r w:rsidR="00DD0514">
        <w:rPr>
          <w:rFonts w:hint="eastAsia"/>
        </w:rPr>
        <w:t>Shared</w:t>
      </w:r>
      <w:r w:rsidR="00757BCF">
        <w:rPr>
          <w:rFonts w:hint="eastAsia"/>
        </w:rPr>
        <w:t>)</w:t>
      </w:r>
    </w:p>
    <w:p w:rsidR="00413F4F" w:rsidRDefault="000746C5" w:rsidP="000746C5">
      <w:r>
        <w:rPr>
          <w:rFonts w:hint="eastAsia"/>
        </w:rPr>
        <w:t>请求：</w:t>
      </w:r>
    </w:p>
    <w:p w:rsidR="007936B9" w:rsidRDefault="000746C5" w:rsidP="00F37341">
      <w:r>
        <w:rPr>
          <w:rFonts w:hint="eastAsia"/>
        </w:rPr>
        <w:t>POST /user</w:t>
      </w:r>
      <w:r w:rsidR="00EB1113">
        <w:rPr>
          <w:rFonts w:hint="eastAsia"/>
        </w:rPr>
        <w:t>/{uid}</w:t>
      </w:r>
      <w:r>
        <w:rPr>
          <w:rFonts w:hint="eastAsia"/>
        </w:rPr>
        <w:t>/</w:t>
      </w:r>
      <w:r w:rsidR="00A44FD3">
        <w:rPr>
          <w:rFonts w:hint="eastAsia"/>
        </w:rPr>
        <w:t>shared</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7936B9"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rsidRPr="00436474">
              <w:t>必须</w:t>
            </w:r>
          </w:p>
        </w:tc>
      </w:tr>
      <w:tr w:rsidR="007936B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t>是</w:t>
            </w:r>
          </w:p>
        </w:tc>
      </w:tr>
    </w:tbl>
    <w:p w:rsidR="000746C5" w:rsidRDefault="000746C5" w:rsidP="000746C5"/>
    <w:p w:rsidR="00413F4F" w:rsidRDefault="00EF1A93" w:rsidP="000746C5">
      <w:r>
        <w:rPr>
          <w:rFonts w:ascii="MS Shell Dlg" w:hAnsi="MS Shell Dlg" w:cs="MS Shell Dlg"/>
          <w:noProof/>
          <w:kern w:val="0"/>
          <w:sz w:val="24"/>
          <w:szCs w:val="24"/>
        </w:rPr>
        <w:drawing>
          <wp:inline distT="0" distB="0" distL="0" distR="0">
            <wp:extent cx="3143250" cy="330517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srcRect/>
                    <a:stretch>
                      <a:fillRect/>
                    </a:stretch>
                  </pic:blipFill>
                  <pic:spPr bwMode="auto">
                    <a:xfrm>
                      <a:off x="0" y="0"/>
                      <a:ext cx="3143250" cy="3305175"/>
                    </a:xfrm>
                    <a:prstGeom prst="rect">
                      <a:avLst/>
                    </a:prstGeom>
                    <a:noFill/>
                    <a:ln w="9525">
                      <a:noFill/>
                      <a:miter lim="800000"/>
                      <a:headEnd/>
                      <a:tailEnd/>
                    </a:ln>
                  </pic:spPr>
                </pic:pic>
              </a:graphicData>
            </a:graphic>
          </wp:inline>
        </w:drawing>
      </w:r>
    </w:p>
    <w:p w:rsidR="009716EB" w:rsidRDefault="009716EB" w:rsidP="000746C5"/>
    <w:p w:rsidR="00C8386B" w:rsidRDefault="00C8386B" w:rsidP="000746C5">
      <w:r>
        <w:rPr>
          <w:rFonts w:hint="eastAsia"/>
        </w:rPr>
        <w:t>应答：</w:t>
      </w:r>
    </w:p>
    <w:p w:rsidR="00C8386B" w:rsidRDefault="006B39EB" w:rsidP="000746C5">
      <w:r w:rsidRPr="006B39EB">
        <w:rPr>
          <w:rFonts w:ascii="MS Shell Dlg" w:hAnsi="MS Shell Dlg" w:cs="MS Shell Dlg"/>
          <w:noProof/>
          <w:kern w:val="0"/>
          <w:sz w:val="24"/>
          <w:szCs w:val="24"/>
        </w:rPr>
        <w:lastRenderedPageBreak/>
        <w:drawing>
          <wp:inline distT="0" distB="0" distL="0" distR="0">
            <wp:extent cx="3543301" cy="2613961"/>
            <wp:effectExtent l="19050" t="0" r="0" b="0"/>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9446C8" w:rsidRDefault="009446C8" w:rsidP="000746C5"/>
    <w:p w:rsidR="006C78CA" w:rsidRPr="00952272" w:rsidRDefault="006C78CA" w:rsidP="006C78CA">
      <w:pPr>
        <w:pStyle w:val="4"/>
      </w:pPr>
      <w:r w:rsidRPr="00952272">
        <w:rPr>
          <w:rFonts w:hint="eastAsia"/>
        </w:rPr>
        <w:t>查询共享信息</w:t>
      </w:r>
      <w:r w:rsidRPr="00952272">
        <w:rPr>
          <w:rFonts w:hint="eastAsia"/>
        </w:rPr>
        <w:t>(GetShared)</w:t>
      </w:r>
    </w:p>
    <w:p w:rsidR="005A2D2C" w:rsidRPr="00952272" w:rsidRDefault="005A2D2C" w:rsidP="003C198B">
      <w:r w:rsidRPr="00952272">
        <w:rPr>
          <w:rFonts w:hint="eastAsia"/>
        </w:rPr>
        <w:t>请求：</w:t>
      </w:r>
    </w:p>
    <w:p w:rsidR="005A2D2C" w:rsidRDefault="005A2D2C" w:rsidP="00F37341">
      <w:r w:rsidRPr="00952272">
        <w:rPr>
          <w:rFonts w:hint="eastAsia"/>
        </w:rPr>
        <w:t>GET /user/</w:t>
      </w:r>
      <w:r w:rsidR="00E2687D">
        <w:rPr>
          <w:rFonts w:hint="eastAsia"/>
        </w:rPr>
        <w:t>{uid}/</w:t>
      </w:r>
      <w:r w:rsidRPr="00952272">
        <w:rPr>
          <w:rFonts w:hint="eastAsia"/>
        </w:rPr>
        <w:t>shared</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547302"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rsidRPr="00436474">
              <w:t>必须</w:t>
            </w:r>
          </w:p>
        </w:tc>
      </w:tr>
      <w:tr w:rsidR="00547302"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t>是</w:t>
            </w:r>
          </w:p>
        </w:tc>
      </w:tr>
    </w:tbl>
    <w:p w:rsidR="00714623" w:rsidRPr="00952272" w:rsidRDefault="00714623" w:rsidP="003C198B"/>
    <w:p w:rsidR="009B696D" w:rsidRPr="00952272" w:rsidRDefault="009B696D" w:rsidP="003C198B">
      <w:r w:rsidRPr="00952272">
        <w:rPr>
          <w:rFonts w:hint="eastAsia"/>
        </w:rPr>
        <w:t>应答：</w:t>
      </w:r>
    </w:p>
    <w:p w:rsidR="009B696D" w:rsidRDefault="00205F3D" w:rsidP="005A2D2C">
      <w:r>
        <w:rPr>
          <w:rFonts w:ascii="MS Shell Dlg" w:hAnsi="MS Shell Dlg" w:cs="MS Shell Dlg"/>
          <w:noProof/>
          <w:kern w:val="0"/>
          <w:sz w:val="24"/>
          <w:szCs w:val="24"/>
        </w:rPr>
        <w:drawing>
          <wp:inline distT="0" distB="0" distL="0" distR="0">
            <wp:extent cx="3143250" cy="3305175"/>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srcRect/>
                    <a:stretch>
                      <a:fillRect/>
                    </a:stretch>
                  </pic:blipFill>
                  <pic:spPr bwMode="auto">
                    <a:xfrm>
                      <a:off x="0" y="0"/>
                      <a:ext cx="3143250" cy="3305175"/>
                    </a:xfrm>
                    <a:prstGeom prst="rect">
                      <a:avLst/>
                    </a:prstGeom>
                    <a:noFill/>
                    <a:ln w="9525">
                      <a:noFill/>
                      <a:miter lim="800000"/>
                      <a:headEnd/>
                      <a:tailEnd/>
                    </a:ln>
                  </pic:spPr>
                </pic:pic>
              </a:graphicData>
            </a:graphic>
          </wp:inline>
        </w:drawing>
      </w:r>
    </w:p>
    <w:p w:rsidR="00BD4342" w:rsidRPr="005A2D2C" w:rsidRDefault="00BD4342" w:rsidP="005A2D2C"/>
    <w:p w:rsidR="00E9100F" w:rsidRDefault="00E9100F" w:rsidP="00B62D4F">
      <w:pPr>
        <w:pStyle w:val="4"/>
      </w:pPr>
      <w:r w:rsidRPr="00FE7E28">
        <w:rPr>
          <w:rFonts w:hint="eastAsia"/>
        </w:rPr>
        <w:lastRenderedPageBreak/>
        <w:t>推荐彩像</w:t>
      </w:r>
      <w:r w:rsidR="009215FA">
        <w:rPr>
          <w:rFonts w:hint="eastAsia"/>
        </w:rPr>
        <w:t>服务</w:t>
      </w:r>
      <w:r w:rsidRPr="00FE7E28">
        <w:rPr>
          <w:rFonts w:hint="eastAsia"/>
        </w:rPr>
        <w:t>(Recommend</w:t>
      </w:r>
      <w:r w:rsidR="00035092">
        <w:rPr>
          <w:rFonts w:hint="eastAsia"/>
        </w:rPr>
        <w:t>Service</w:t>
      </w:r>
      <w:r w:rsidRPr="00FE7E28">
        <w:rPr>
          <w:rFonts w:hint="eastAsia"/>
        </w:rPr>
        <w:t>)</w:t>
      </w:r>
    </w:p>
    <w:p w:rsidR="005D374C" w:rsidRDefault="005D374C" w:rsidP="005D374C">
      <w:r>
        <w:rPr>
          <w:rFonts w:hint="eastAsia"/>
        </w:rPr>
        <w:t>请求：</w:t>
      </w:r>
    </w:p>
    <w:p w:rsidR="005D374C" w:rsidRDefault="005D374C" w:rsidP="005D374C">
      <w:r>
        <w:rPr>
          <w:rFonts w:hint="eastAsia"/>
        </w:rPr>
        <w:t>POST /user/</w:t>
      </w:r>
      <w:r w:rsidR="0016431F">
        <w:rPr>
          <w:rFonts w:hint="eastAsia"/>
        </w:rPr>
        <w:t>{uid}/</w:t>
      </w:r>
      <w:r>
        <w:rPr>
          <w:rFonts w:hint="eastAsia"/>
        </w:rPr>
        <w:t>service/recommend</w:t>
      </w:r>
      <w:r w:rsidRPr="007936B9">
        <w:t xml:space="preserve"> </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5D374C" w:rsidRPr="00436474" w:rsidTr="00292CBF">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rsidRPr="00436474">
              <w:t>必须</w:t>
            </w:r>
          </w:p>
        </w:tc>
      </w:tr>
      <w:tr w:rsidR="005D374C"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t>是</w:t>
            </w:r>
          </w:p>
        </w:tc>
      </w:tr>
    </w:tbl>
    <w:p w:rsidR="005D374C" w:rsidRDefault="005D374C" w:rsidP="005D374C"/>
    <w:p w:rsidR="001828BB" w:rsidRDefault="001828BB" w:rsidP="001828BB">
      <w:r>
        <w:rPr>
          <w:rFonts w:ascii="MS Shell Dlg" w:hAnsi="MS Shell Dlg" w:cs="MS Shell Dlg"/>
          <w:noProof/>
          <w:kern w:val="0"/>
          <w:sz w:val="24"/>
          <w:szCs w:val="24"/>
        </w:rPr>
        <w:drawing>
          <wp:inline distT="0" distB="0" distL="0" distR="0">
            <wp:extent cx="2266950" cy="610560"/>
            <wp:effectExtent l="19050" t="0" r="0" b="0"/>
            <wp:docPr id="1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8"/>
                    <a:srcRect/>
                    <a:stretch>
                      <a:fillRect/>
                    </a:stretch>
                  </pic:blipFill>
                  <pic:spPr bwMode="auto">
                    <a:xfrm>
                      <a:off x="0" y="0"/>
                      <a:ext cx="2266950" cy="610560"/>
                    </a:xfrm>
                    <a:prstGeom prst="rect">
                      <a:avLst/>
                    </a:prstGeom>
                    <a:noFill/>
                    <a:ln w="9525">
                      <a:noFill/>
                      <a:miter lim="800000"/>
                      <a:headEnd/>
                      <a:tailEnd/>
                    </a:ln>
                  </pic:spPr>
                </pic:pic>
              </a:graphicData>
            </a:graphic>
          </wp:inline>
        </w:drawing>
      </w:r>
    </w:p>
    <w:p w:rsidR="001828BB" w:rsidRDefault="001828BB" w:rsidP="001828BB">
      <w:r>
        <w:rPr>
          <w:rFonts w:ascii="MS Shell Dlg" w:hAnsi="MS Shell Dlg" w:cs="MS Shell Dlg"/>
          <w:noProof/>
          <w:kern w:val="0"/>
          <w:sz w:val="24"/>
          <w:szCs w:val="24"/>
        </w:rPr>
        <w:drawing>
          <wp:inline distT="0" distB="0" distL="0" distR="0">
            <wp:extent cx="2019300" cy="934920"/>
            <wp:effectExtent l="19050" t="0" r="0" b="0"/>
            <wp:docPr id="23"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9"/>
                    <a:srcRect/>
                    <a:stretch>
                      <a:fillRect/>
                    </a:stretch>
                  </pic:blipFill>
                  <pic:spPr bwMode="auto">
                    <a:xfrm>
                      <a:off x="0" y="0"/>
                      <a:ext cx="2019300" cy="934920"/>
                    </a:xfrm>
                    <a:prstGeom prst="rect">
                      <a:avLst/>
                    </a:prstGeom>
                    <a:noFill/>
                    <a:ln w="9525">
                      <a:noFill/>
                      <a:miter lim="800000"/>
                      <a:headEnd/>
                      <a:tailEnd/>
                    </a:ln>
                  </pic:spPr>
                </pic:pic>
              </a:graphicData>
            </a:graphic>
          </wp:inline>
        </w:drawing>
      </w:r>
    </w:p>
    <w:p w:rsidR="005D374C" w:rsidRDefault="005D374C" w:rsidP="005D374C"/>
    <w:p w:rsidR="0045039A" w:rsidRDefault="0045039A" w:rsidP="005D374C">
      <w:r>
        <w:rPr>
          <w:rFonts w:hint="eastAsia"/>
        </w:rPr>
        <w:t>应答：</w:t>
      </w:r>
    </w:p>
    <w:p w:rsidR="0045039A" w:rsidRDefault="006B39EB" w:rsidP="005D374C">
      <w:r w:rsidRPr="006B39EB">
        <w:rPr>
          <w:noProof/>
        </w:rPr>
        <w:drawing>
          <wp:inline distT="0" distB="0" distL="0" distR="0">
            <wp:extent cx="3543301" cy="2613961"/>
            <wp:effectExtent l="19050" t="0" r="0" b="0"/>
            <wp:docPr id="4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894176" w:rsidRPr="005D374C" w:rsidRDefault="00894176" w:rsidP="005D374C"/>
    <w:p w:rsidR="00071380" w:rsidRDefault="00071380" w:rsidP="00071380">
      <w:pPr>
        <w:pStyle w:val="4"/>
      </w:pPr>
      <w:r>
        <w:rPr>
          <w:rFonts w:hint="eastAsia"/>
        </w:rPr>
        <w:t>购买彩像</w:t>
      </w:r>
      <w:r>
        <w:rPr>
          <w:rFonts w:hint="eastAsia"/>
        </w:rPr>
        <w:t>(PurchaseWinks)</w:t>
      </w:r>
    </w:p>
    <w:p w:rsidR="008A0E03" w:rsidRDefault="008A0E03" w:rsidP="008A0E03">
      <w:r>
        <w:rPr>
          <w:rFonts w:hint="eastAsia"/>
        </w:rPr>
        <w:t>请求：</w:t>
      </w:r>
    </w:p>
    <w:p w:rsidR="008A0E03" w:rsidRDefault="008A0E03" w:rsidP="008A0E03">
      <w:r>
        <w:rPr>
          <w:rFonts w:hint="eastAsia"/>
        </w:rPr>
        <w:t>POST /user/</w:t>
      </w:r>
      <w:r w:rsidR="002356DD">
        <w:rPr>
          <w:rFonts w:hint="eastAsia"/>
        </w:rPr>
        <w:t>{uid}/</w:t>
      </w:r>
      <w:r>
        <w:rPr>
          <w:rFonts w:hint="eastAsia"/>
        </w:rPr>
        <w:t>winks/purchas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8A0E03" w:rsidRPr="00436474" w:rsidTr="00292CBF">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rsidRPr="00436474">
              <w:t>必须</w:t>
            </w:r>
          </w:p>
        </w:tc>
      </w:tr>
      <w:tr w:rsidR="008A0E03"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t>是</w:t>
            </w:r>
          </w:p>
        </w:tc>
      </w:tr>
    </w:tbl>
    <w:p w:rsidR="008A0E03" w:rsidRDefault="008A0E03" w:rsidP="008A0E03"/>
    <w:p w:rsidR="008061B3" w:rsidRDefault="001558D3" w:rsidP="008A0E03">
      <w:r>
        <w:rPr>
          <w:rFonts w:ascii="MS Shell Dlg" w:hAnsi="MS Shell Dlg" w:cs="MS Shell Dlg"/>
          <w:noProof/>
          <w:kern w:val="0"/>
          <w:sz w:val="24"/>
          <w:szCs w:val="24"/>
        </w:rPr>
        <w:lastRenderedPageBreak/>
        <w:drawing>
          <wp:inline distT="0" distB="0" distL="0" distR="0">
            <wp:extent cx="2667000" cy="2762250"/>
            <wp:effectExtent l="19050" t="0" r="0" b="0"/>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srcRect/>
                    <a:stretch>
                      <a:fillRect/>
                    </a:stretch>
                  </pic:blipFill>
                  <pic:spPr bwMode="auto">
                    <a:xfrm>
                      <a:off x="0" y="0"/>
                      <a:ext cx="2667000" cy="2762250"/>
                    </a:xfrm>
                    <a:prstGeom prst="rect">
                      <a:avLst/>
                    </a:prstGeom>
                    <a:noFill/>
                    <a:ln w="9525">
                      <a:noFill/>
                      <a:miter lim="800000"/>
                      <a:headEnd/>
                      <a:tailEnd/>
                    </a:ln>
                  </pic:spPr>
                </pic:pic>
              </a:graphicData>
            </a:graphic>
          </wp:inline>
        </w:drawing>
      </w:r>
    </w:p>
    <w:p w:rsidR="00AD1060" w:rsidRDefault="00AD1060" w:rsidP="008A0E03"/>
    <w:p w:rsidR="00CA105E" w:rsidRDefault="00303379" w:rsidP="00CA105E">
      <w:r>
        <w:t>应答：</w:t>
      </w:r>
    </w:p>
    <w:p w:rsidR="00303379" w:rsidRDefault="004D046F" w:rsidP="00CA105E">
      <w:r>
        <w:rPr>
          <w:rFonts w:ascii="MS Shell Dlg" w:hAnsi="MS Shell Dlg" w:cs="MS Shell Dlg"/>
          <w:noProof/>
          <w:kern w:val="0"/>
          <w:sz w:val="24"/>
          <w:szCs w:val="24"/>
        </w:rPr>
        <w:drawing>
          <wp:inline distT="0" distB="0" distL="0" distR="0">
            <wp:extent cx="3543301" cy="2613961"/>
            <wp:effectExtent l="19050" t="0" r="0" b="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303379" w:rsidRPr="00CA105E" w:rsidRDefault="00303379" w:rsidP="00CA105E"/>
    <w:p w:rsidR="00955624" w:rsidRDefault="00955624" w:rsidP="00955624">
      <w:pPr>
        <w:pStyle w:val="4"/>
      </w:pPr>
      <w:r>
        <w:rPr>
          <w:rFonts w:hint="eastAsia"/>
        </w:rPr>
        <w:t>获取用户彩像信息</w:t>
      </w:r>
      <w:r>
        <w:rPr>
          <w:rFonts w:hint="eastAsia"/>
        </w:rPr>
        <w:t>(GetUserWinks)</w:t>
      </w:r>
    </w:p>
    <w:p w:rsidR="00D766EF" w:rsidRDefault="0035732F" w:rsidP="00D766EF">
      <w:r w:rsidRPr="004D1F61">
        <w:rPr>
          <w:rFonts w:hint="eastAsia"/>
        </w:rPr>
        <w:t>请求：</w:t>
      </w:r>
      <w:r w:rsidR="001B6AA9">
        <w:rPr>
          <w:rFonts w:hint="eastAsia"/>
        </w:rPr>
        <w:t>GET /user/</w:t>
      </w:r>
      <w:r w:rsidR="00CC7D6A">
        <w:rPr>
          <w:rFonts w:hint="eastAsia"/>
        </w:rPr>
        <w:t>{uid}/</w:t>
      </w:r>
      <w:r w:rsidR="001B6AA9">
        <w:rPr>
          <w:rFonts w:hint="eastAsia"/>
        </w:rPr>
        <w:t>winks/</w:t>
      </w:r>
      <w:r w:rsidR="00CC7D6A">
        <w:rPr>
          <w:rFonts w:hint="eastAsia"/>
        </w:rPr>
        <w:t>{</w:t>
      </w:r>
      <w:r w:rsidR="00BE0871">
        <w:rPr>
          <w:rFonts w:hint="eastAsia"/>
        </w:rPr>
        <w:t>wid</w:t>
      </w:r>
      <w:r w:rsidRPr="004D1F61">
        <w:rPr>
          <w:rFonts w:hint="eastAsia"/>
        </w:rPr>
        <w:t>}</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A00D21" w:rsidRPr="00436474" w:rsidTr="00292CBF">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rsidRPr="00436474">
              <w:t>必须</w:t>
            </w:r>
          </w:p>
        </w:tc>
      </w:tr>
      <w:tr w:rsidR="00A00D21"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t>是</w:t>
            </w:r>
          </w:p>
        </w:tc>
      </w:tr>
      <w:tr w:rsidR="00A00D21"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A00D21" w:rsidRDefault="00A00D21" w:rsidP="00292CBF">
            <w:r>
              <w:t>wid</w:t>
            </w:r>
          </w:p>
        </w:tc>
        <w:tc>
          <w:tcPr>
            <w:tcW w:w="6408" w:type="dxa"/>
            <w:tcBorders>
              <w:top w:val="outset" w:sz="6" w:space="0" w:color="auto"/>
              <w:left w:val="outset" w:sz="6" w:space="0" w:color="auto"/>
              <w:bottom w:val="outset" w:sz="6" w:space="0" w:color="auto"/>
              <w:right w:val="outset" w:sz="6" w:space="0" w:color="auto"/>
            </w:tcBorders>
            <w:vAlign w:val="center"/>
          </w:tcPr>
          <w:p w:rsidR="00A00D21" w:rsidRPr="00A43B91" w:rsidRDefault="00A00D21" w:rsidP="00292CBF">
            <w:r>
              <w:rPr>
                <w:rFonts w:hint="eastAsia"/>
              </w:rPr>
              <w:t>彩像标识</w:t>
            </w:r>
          </w:p>
        </w:tc>
        <w:tc>
          <w:tcPr>
            <w:tcW w:w="539" w:type="dxa"/>
            <w:tcBorders>
              <w:top w:val="outset" w:sz="6" w:space="0" w:color="auto"/>
              <w:left w:val="outset" w:sz="6" w:space="0" w:color="auto"/>
              <w:bottom w:val="outset" w:sz="6" w:space="0" w:color="auto"/>
              <w:right w:val="outset" w:sz="6" w:space="0" w:color="auto"/>
            </w:tcBorders>
            <w:vAlign w:val="center"/>
          </w:tcPr>
          <w:p w:rsidR="00A00D21" w:rsidRDefault="00A00D21" w:rsidP="00292CBF">
            <w:r>
              <w:t>是</w:t>
            </w:r>
          </w:p>
        </w:tc>
      </w:tr>
    </w:tbl>
    <w:p w:rsidR="000D0002" w:rsidRDefault="000D0002" w:rsidP="00D766EF"/>
    <w:p w:rsidR="000D0002" w:rsidRDefault="000D0002" w:rsidP="00D766EF">
      <w:r>
        <w:rPr>
          <w:rFonts w:hint="eastAsia"/>
        </w:rPr>
        <w:t>应答：</w:t>
      </w:r>
    </w:p>
    <w:p w:rsidR="000D0002" w:rsidRDefault="00762150" w:rsidP="00D766EF">
      <w:r>
        <w:rPr>
          <w:rFonts w:ascii="MS Shell Dlg" w:hAnsi="MS Shell Dlg" w:cs="MS Shell Dlg"/>
          <w:noProof/>
          <w:kern w:val="0"/>
          <w:sz w:val="24"/>
          <w:szCs w:val="24"/>
        </w:rPr>
        <w:lastRenderedPageBreak/>
        <w:drawing>
          <wp:inline distT="0" distB="0" distL="0" distR="0">
            <wp:extent cx="3609975" cy="4505325"/>
            <wp:effectExtent l="19050" t="0" r="9525" b="0"/>
            <wp:docPr id="3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srcRect/>
                    <a:stretch>
                      <a:fillRect/>
                    </a:stretch>
                  </pic:blipFill>
                  <pic:spPr bwMode="auto">
                    <a:xfrm>
                      <a:off x="0" y="0"/>
                      <a:ext cx="3609975" cy="4505325"/>
                    </a:xfrm>
                    <a:prstGeom prst="rect">
                      <a:avLst/>
                    </a:prstGeom>
                    <a:noFill/>
                    <a:ln w="9525">
                      <a:noFill/>
                      <a:miter lim="800000"/>
                      <a:headEnd/>
                      <a:tailEnd/>
                    </a:ln>
                  </pic:spPr>
                </pic:pic>
              </a:graphicData>
            </a:graphic>
          </wp:inline>
        </w:drawing>
      </w:r>
    </w:p>
    <w:p w:rsidR="004D3670" w:rsidRDefault="004D3670" w:rsidP="00D766EF"/>
    <w:p w:rsidR="00434322" w:rsidRDefault="00406A00" w:rsidP="00434322">
      <w:pPr>
        <w:pStyle w:val="4"/>
      </w:pPr>
      <w:r>
        <w:rPr>
          <w:rFonts w:hint="eastAsia"/>
        </w:rPr>
        <w:t>上传用户统计信息</w:t>
      </w:r>
      <w:r w:rsidR="0024748A">
        <w:rPr>
          <w:rFonts w:hint="eastAsia"/>
        </w:rPr>
        <w:t>(</w:t>
      </w:r>
      <w:r w:rsidR="00484FBB">
        <w:rPr>
          <w:rFonts w:hint="eastAsia"/>
        </w:rPr>
        <w:t>Upload</w:t>
      </w:r>
      <w:r w:rsidR="00434322">
        <w:rPr>
          <w:rFonts w:hint="eastAsia"/>
        </w:rPr>
        <w:t>User</w:t>
      </w:r>
      <w:r w:rsidR="0024748A">
        <w:rPr>
          <w:rFonts w:hint="eastAsia"/>
        </w:rPr>
        <w:t>Stat</w:t>
      </w:r>
      <w:r w:rsidR="00434322">
        <w:rPr>
          <w:rFonts w:hint="eastAsia"/>
        </w:rPr>
        <w:t>)</w:t>
      </w:r>
    </w:p>
    <w:p w:rsidR="00434322" w:rsidRDefault="00434322" w:rsidP="00434322">
      <w:r w:rsidRPr="004D1F61">
        <w:rPr>
          <w:rFonts w:hint="eastAsia"/>
        </w:rPr>
        <w:t>请求：</w:t>
      </w:r>
      <w:r w:rsidR="003A77B0">
        <w:rPr>
          <w:rFonts w:hint="eastAsia"/>
        </w:rPr>
        <w:t>POST</w:t>
      </w:r>
      <w:r>
        <w:rPr>
          <w:rFonts w:hint="eastAsia"/>
        </w:rPr>
        <w:t xml:space="preserve"> /user/{uid}/</w:t>
      </w:r>
      <w:r w:rsidR="00C753F7">
        <w:rPr>
          <w:rFonts w:hint="eastAsia"/>
        </w:rPr>
        <w:t>stat</w:t>
      </w:r>
      <w:r w:rsidR="00FE5DD7">
        <w:rPr>
          <w:rFonts w:hint="eastAsia"/>
        </w:rPr>
        <w:t>/upload?fn={fileNam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434322" w:rsidRPr="00436474" w:rsidTr="00556226">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434322" w:rsidRPr="00436474" w:rsidRDefault="00434322" w:rsidP="00556226">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434322" w:rsidRPr="00436474" w:rsidRDefault="00434322" w:rsidP="00556226">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434322" w:rsidRPr="00436474" w:rsidRDefault="00434322" w:rsidP="00556226">
            <w:r w:rsidRPr="00436474">
              <w:t>必须</w:t>
            </w:r>
          </w:p>
        </w:tc>
      </w:tr>
      <w:tr w:rsidR="00434322" w:rsidTr="00556226">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434322" w:rsidRPr="00436474" w:rsidRDefault="00434322" w:rsidP="00556226">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434322" w:rsidRPr="00436474" w:rsidRDefault="00434322" w:rsidP="00556226">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434322" w:rsidRPr="00436474" w:rsidRDefault="00434322" w:rsidP="00556226">
            <w:r>
              <w:t>是</w:t>
            </w:r>
          </w:p>
        </w:tc>
      </w:tr>
    </w:tbl>
    <w:p w:rsidR="00434322" w:rsidRDefault="00634EAA" w:rsidP="00434322">
      <w:r>
        <w:rPr>
          <w:rFonts w:ascii="MS Shell Dlg" w:hAnsi="MS Shell Dlg" w:cs="MS Shell Dlg"/>
          <w:noProof/>
          <w:kern w:val="0"/>
          <w:sz w:val="24"/>
          <w:szCs w:val="24"/>
        </w:rPr>
        <w:drawing>
          <wp:inline distT="0" distB="0" distL="0" distR="0">
            <wp:extent cx="2533650" cy="1822140"/>
            <wp:effectExtent l="19050" t="0" r="0" b="0"/>
            <wp:docPr id="6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7"/>
                    <a:srcRect/>
                    <a:stretch>
                      <a:fillRect/>
                    </a:stretch>
                  </pic:blipFill>
                  <pic:spPr bwMode="auto">
                    <a:xfrm>
                      <a:off x="0" y="0"/>
                      <a:ext cx="2533650" cy="1822140"/>
                    </a:xfrm>
                    <a:prstGeom prst="rect">
                      <a:avLst/>
                    </a:prstGeom>
                    <a:noFill/>
                    <a:ln w="9525">
                      <a:noFill/>
                      <a:miter lim="800000"/>
                      <a:headEnd/>
                      <a:tailEnd/>
                    </a:ln>
                  </pic:spPr>
                </pic:pic>
              </a:graphicData>
            </a:graphic>
          </wp:inline>
        </w:drawing>
      </w:r>
    </w:p>
    <w:p w:rsidR="002413AE" w:rsidRDefault="002413AE" w:rsidP="00434322"/>
    <w:p w:rsidR="00434322" w:rsidRDefault="00434322" w:rsidP="00434322">
      <w:r>
        <w:rPr>
          <w:rFonts w:hint="eastAsia"/>
        </w:rPr>
        <w:t>应答：</w:t>
      </w:r>
    </w:p>
    <w:p w:rsidR="00434322" w:rsidRDefault="009D1C0B" w:rsidP="00434322">
      <w:r w:rsidRPr="009D1C0B">
        <w:rPr>
          <w:noProof/>
        </w:rPr>
        <w:lastRenderedPageBreak/>
        <w:drawing>
          <wp:inline distT="0" distB="0" distL="0" distR="0">
            <wp:extent cx="3496057" cy="2579108"/>
            <wp:effectExtent l="19050" t="0" r="9143" b="0"/>
            <wp:docPr id="6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496057" cy="2579108"/>
                    </a:xfrm>
                    <a:prstGeom prst="rect">
                      <a:avLst/>
                    </a:prstGeom>
                    <a:noFill/>
                    <a:ln w="9525">
                      <a:noFill/>
                      <a:miter lim="800000"/>
                      <a:headEnd/>
                      <a:tailEnd/>
                    </a:ln>
                  </pic:spPr>
                </pic:pic>
              </a:graphicData>
            </a:graphic>
          </wp:inline>
        </w:drawing>
      </w:r>
    </w:p>
    <w:p w:rsidR="009D1C0B" w:rsidRDefault="009D1C0B" w:rsidP="00434322"/>
    <w:p w:rsidR="0035732F" w:rsidRPr="0035732F" w:rsidRDefault="0035732F" w:rsidP="0035732F">
      <w:pPr>
        <w:pStyle w:val="4"/>
        <w:rPr>
          <w:color w:val="C2D69B" w:themeColor="accent3" w:themeTint="99"/>
        </w:rPr>
      </w:pPr>
      <w:r w:rsidRPr="0035732F">
        <w:rPr>
          <w:rFonts w:hint="eastAsia"/>
          <w:color w:val="C2D69B" w:themeColor="accent3" w:themeTint="99"/>
        </w:rPr>
        <w:t>获取用户彩像列表</w:t>
      </w:r>
      <w:r w:rsidRPr="0035732F">
        <w:rPr>
          <w:rFonts w:hint="eastAsia"/>
          <w:color w:val="C2D69B" w:themeColor="accent3" w:themeTint="99"/>
        </w:rPr>
        <w:t>(ListUserWinks)</w:t>
      </w:r>
    </w:p>
    <w:p w:rsidR="0035732F" w:rsidRPr="0035732F" w:rsidRDefault="0035732F" w:rsidP="0035732F">
      <w:pPr>
        <w:rPr>
          <w:color w:val="C2D69B" w:themeColor="accent3" w:themeTint="99"/>
        </w:rPr>
      </w:pPr>
      <w:r w:rsidRPr="0035732F">
        <w:rPr>
          <w:rFonts w:hint="eastAsia"/>
          <w:color w:val="C2D69B" w:themeColor="accent3" w:themeTint="99"/>
        </w:rPr>
        <w:t>请求：</w:t>
      </w:r>
      <w:r w:rsidRPr="0035732F">
        <w:rPr>
          <w:rFonts w:hint="eastAsia"/>
          <w:color w:val="C2D69B" w:themeColor="accent3" w:themeTint="99"/>
        </w:rPr>
        <w:t>GET /user/</w:t>
      </w:r>
      <w:r w:rsidR="001B65CD" w:rsidRPr="0035732F">
        <w:rPr>
          <w:rFonts w:hint="eastAsia"/>
          <w:color w:val="C2D69B" w:themeColor="accent3" w:themeTint="99"/>
        </w:rPr>
        <w:t>{uid}</w:t>
      </w:r>
      <w:r w:rsidR="001B65CD">
        <w:rPr>
          <w:rFonts w:hint="eastAsia"/>
          <w:color w:val="C2D69B" w:themeColor="accent3" w:themeTint="99"/>
        </w:rPr>
        <w:t>/</w:t>
      </w:r>
      <w:r w:rsidRPr="0035732F">
        <w:rPr>
          <w:rFonts w:hint="eastAsia"/>
          <w:color w:val="C2D69B" w:themeColor="accent3" w:themeTint="99"/>
        </w:rPr>
        <w:t>winks/list</w:t>
      </w:r>
      <w:r w:rsidR="001B65CD">
        <w:rPr>
          <w:rFonts w:hint="eastAsia"/>
          <w:color w:val="C2D69B" w:themeColor="accent3" w:themeTint="99"/>
        </w:rPr>
        <w:t>?</w:t>
      </w:r>
      <w:r w:rsidRPr="0035732F">
        <w:rPr>
          <w:rFonts w:hint="eastAsia"/>
          <w:color w:val="C2D69B" w:themeColor="accent3" w:themeTint="99"/>
        </w:rPr>
        <w:t>[</w:t>
      </w:r>
      <w:r w:rsidR="001B65CD">
        <w:rPr>
          <w:rFonts w:hint="eastAsia"/>
          <w:color w:val="C2D69B" w:themeColor="accent3" w:themeTint="99"/>
        </w:rPr>
        <w:t>ws={winksStatus}][&amp;</w:t>
      </w:r>
      <w:r w:rsidRPr="0035732F">
        <w:rPr>
          <w:rFonts w:hint="eastAsia"/>
          <w:color w:val="C2D69B" w:themeColor="accent3" w:themeTint="99"/>
        </w:rPr>
        <w:t>wc={winksCategory}]</w:t>
      </w:r>
    </w:p>
    <w:p w:rsidR="00B62D4F" w:rsidRPr="0035732F" w:rsidRDefault="00B62D4F" w:rsidP="00B62D4F">
      <w:pPr>
        <w:pStyle w:val="4"/>
        <w:rPr>
          <w:color w:val="C2D69B" w:themeColor="accent3" w:themeTint="99"/>
        </w:rPr>
      </w:pPr>
      <w:r w:rsidRPr="0035732F">
        <w:rPr>
          <w:rFonts w:hint="eastAsia"/>
          <w:color w:val="C2D69B" w:themeColor="accent3" w:themeTint="99"/>
        </w:rPr>
        <w:t>查询群组列表</w:t>
      </w:r>
      <w:r w:rsidRPr="0035732F">
        <w:rPr>
          <w:rFonts w:hint="eastAsia"/>
          <w:color w:val="C2D69B" w:themeColor="accent3" w:themeTint="99"/>
        </w:rPr>
        <w:t>(</w:t>
      </w:r>
      <w:r w:rsidR="00D027C4" w:rsidRPr="0035732F">
        <w:rPr>
          <w:rFonts w:hint="eastAsia"/>
          <w:color w:val="C2D69B" w:themeColor="accent3" w:themeTint="99"/>
        </w:rPr>
        <w:t>List</w:t>
      </w:r>
      <w:r w:rsidRPr="0035732F">
        <w:rPr>
          <w:rFonts w:hint="eastAsia"/>
          <w:color w:val="C2D69B" w:themeColor="accent3" w:themeTint="99"/>
        </w:rPr>
        <w:t>Groups)</w:t>
      </w:r>
    </w:p>
    <w:p w:rsidR="00B62D4F" w:rsidRPr="004D6A58" w:rsidRDefault="00B62D4F" w:rsidP="00B62D4F">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GET /user</w:t>
      </w:r>
      <w:r w:rsidR="000E3D15">
        <w:rPr>
          <w:rFonts w:hint="eastAsia"/>
          <w:color w:val="C2D69B" w:themeColor="accent3" w:themeTint="99"/>
        </w:rPr>
        <w:t>/</w:t>
      </w:r>
      <w:r w:rsidR="000E3D15" w:rsidRPr="004D6A58">
        <w:rPr>
          <w:rFonts w:hint="eastAsia"/>
          <w:color w:val="C2D69B" w:themeColor="accent3" w:themeTint="99"/>
        </w:rPr>
        <w:t>{uid}</w:t>
      </w:r>
      <w:r w:rsidRPr="004D6A58">
        <w:rPr>
          <w:rFonts w:hint="eastAsia"/>
          <w:color w:val="C2D69B" w:themeColor="accent3" w:themeTint="99"/>
        </w:rPr>
        <w:t>/group</w:t>
      </w:r>
      <w:r w:rsidR="00652D58" w:rsidRPr="004D6A58">
        <w:rPr>
          <w:rFonts w:hint="eastAsia"/>
          <w:color w:val="C2D69B" w:themeColor="accent3" w:themeTint="99"/>
        </w:rPr>
        <w:t>/list</w:t>
      </w:r>
    </w:p>
    <w:p w:rsidR="009E68E4" w:rsidRPr="004D6A58" w:rsidRDefault="009E68E4" w:rsidP="009E68E4">
      <w:pPr>
        <w:pStyle w:val="4"/>
        <w:rPr>
          <w:color w:val="C2D69B" w:themeColor="accent3" w:themeTint="99"/>
        </w:rPr>
      </w:pPr>
      <w:r w:rsidRPr="004D6A58">
        <w:rPr>
          <w:rFonts w:hint="eastAsia"/>
          <w:color w:val="C2D69B" w:themeColor="accent3" w:themeTint="99"/>
        </w:rPr>
        <w:t>查询群组成员列表</w:t>
      </w:r>
      <w:r w:rsidRPr="004D6A58">
        <w:rPr>
          <w:rFonts w:hint="eastAsia"/>
          <w:color w:val="C2D69B" w:themeColor="accent3" w:themeTint="99"/>
        </w:rPr>
        <w:t>(</w:t>
      </w:r>
      <w:r w:rsidR="0085009A" w:rsidRPr="004D6A58">
        <w:rPr>
          <w:rFonts w:hint="eastAsia"/>
          <w:color w:val="C2D69B" w:themeColor="accent3" w:themeTint="99"/>
        </w:rPr>
        <w:t>List</w:t>
      </w:r>
      <w:r w:rsidRPr="004D6A58">
        <w:rPr>
          <w:rFonts w:hint="eastAsia"/>
          <w:color w:val="C2D69B" w:themeColor="accent3" w:themeTint="99"/>
        </w:rPr>
        <w:t>GroupMembers)</w:t>
      </w:r>
    </w:p>
    <w:p w:rsidR="00C005D8" w:rsidRPr="004D6A58" w:rsidRDefault="00C005D8" w:rsidP="00C005D8">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GET /user/</w:t>
      </w:r>
      <w:r w:rsidR="00500AF5" w:rsidRPr="004D6A58">
        <w:rPr>
          <w:rFonts w:hint="eastAsia"/>
          <w:color w:val="C2D69B" w:themeColor="accent3" w:themeTint="99"/>
        </w:rPr>
        <w:t>{uid}</w:t>
      </w:r>
      <w:r w:rsidR="008A17C0">
        <w:rPr>
          <w:rFonts w:hint="eastAsia"/>
          <w:color w:val="C2D69B" w:themeColor="accent3" w:themeTint="99"/>
        </w:rPr>
        <w:t>/</w:t>
      </w:r>
      <w:r w:rsidRPr="004D6A58">
        <w:rPr>
          <w:rFonts w:hint="eastAsia"/>
          <w:color w:val="C2D69B" w:themeColor="accent3" w:themeTint="99"/>
        </w:rPr>
        <w:t>group</w:t>
      </w:r>
      <w:r w:rsidR="00692830" w:rsidRPr="004D6A58">
        <w:rPr>
          <w:rFonts w:hint="eastAsia"/>
          <w:color w:val="C2D69B" w:themeColor="accent3" w:themeTint="99"/>
        </w:rPr>
        <w:t>/</w:t>
      </w:r>
      <w:r w:rsidR="000B521E" w:rsidRPr="004D6A58">
        <w:rPr>
          <w:rFonts w:hint="eastAsia"/>
          <w:color w:val="C2D69B" w:themeColor="accent3" w:themeTint="99"/>
        </w:rPr>
        <w:t>{groupId}</w:t>
      </w:r>
      <w:r w:rsidR="000B521E">
        <w:rPr>
          <w:rFonts w:hint="eastAsia"/>
          <w:color w:val="C2D69B" w:themeColor="accent3" w:themeTint="99"/>
        </w:rPr>
        <w:t>/</w:t>
      </w:r>
      <w:r w:rsidR="00692830" w:rsidRPr="004D6A58">
        <w:rPr>
          <w:rFonts w:hint="eastAsia"/>
          <w:color w:val="C2D69B" w:themeColor="accent3" w:themeTint="99"/>
        </w:rPr>
        <w:t>member</w:t>
      </w:r>
      <w:r w:rsidR="001F22E6" w:rsidRPr="004D6A58">
        <w:rPr>
          <w:rFonts w:hint="eastAsia"/>
          <w:color w:val="C2D69B" w:themeColor="accent3" w:themeTint="99"/>
        </w:rPr>
        <w:t>/list</w:t>
      </w:r>
    </w:p>
    <w:p w:rsidR="00E4708C" w:rsidRPr="004D6A58" w:rsidRDefault="00E4708C" w:rsidP="00E4708C">
      <w:pPr>
        <w:pStyle w:val="4"/>
        <w:rPr>
          <w:color w:val="C2D69B" w:themeColor="accent3" w:themeTint="99"/>
        </w:rPr>
      </w:pPr>
      <w:r w:rsidRPr="004D6A58">
        <w:rPr>
          <w:rFonts w:hint="eastAsia"/>
          <w:color w:val="C2D69B" w:themeColor="accent3" w:themeTint="99"/>
        </w:rPr>
        <w:t>增加群组成员</w:t>
      </w:r>
      <w:r w:rsidRPr="004D6A58">
        <w:rPr>
          <w:rFonts w:hint="eastAsia"/>
          <w:color w:val="C2D69B" w:themeColor="accent3" w:themeTint="99"/>
        </w:rPr>
        <w:t>(AddGroupMember)</w:t>
      </w:r>
    </w:p>
    <w:p w:rsidR="003053CC" w:rsidRPr="004D6A58" w:rsidRDefault="003053CC" w:rsidP="003053CC">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POST /user</w:t>
      </w:r>
      <w:r w:rsidR="00830F43">
        <w:rPr>
          <w:rFonts w:hint="eastAsia"/>
          <w:color w:val="C2D69B" w:themeColor="accent3" w:themeTint="99"/>
        </w:rPr>
        <w:t>/{uid}</w:t>
      </w:r>
      <w:r w:rsidRPr="004D6A58">
        <w:rPr>
          <w:rFonts w:hint="eastAsia"/>
          <w:color w:val="C2D69B" w:themeColor="accent3" w:themeTint="99"/>
        </w:rPr>
        <w:t>/group</w:t>
      </w:r>
      <w:r w:rsidR="00F72CC3" w:rsidRPr="004D6A58">
        <w:rPr>
          <w:rFonts w:hint="eastAsia"/>
          <w:color w:val="C2D69B" w:themeColor="accent3" w:themeTint="99"/>
        </w:rPr>
        <w:t>/</w:t>
      </w:r>
      <w:r w:rsidR="00830F43" w:rsidRPr="004D6A58">
        <w:rPr>
          <w:rFonts w:hint="eastAsia"/>
          <w:color w:val="C2D69B" w:themeColor="accent3" w:themeTint="99"/>
        </w:rPr>
        <w:t>{groupId}</w:t>
      </w:r>
      <w:r w:rsidR="008222DF">
        <w:rPr>
          <w:rFonts w:hint="eastAsia"/>
          <w:color w:val="C2D69B" w:themeColor="accent3" w:themeTint="99"/>
        </w:rPr>
        <w:t>/</w:t>
      </w:r>
      <w:r w:rsidR="00467772" w:rsidRPr="004D6A58">
        <w:rPr>
          <w:rFonts w:hint="eastAsia"/>
          <w:color w:val="C2D69B" w:themeColor="accent3" w:themeTint="99"/>
        </w:rPr>
        <w:t>member/</w:t>
      </w:r>
      <w:r w:rsidR="00F72CC3" w:rsidRPr="004D6A58">
        <w:rPr>
          <w:rFonts w:hint="eastAsia"/>
          <w:color w:val="C2D69B" w:themeColor="accent3" w:themeTint="99"/>
        </w:rPr>
        <w:t>add</w:t>
      </w:r>
    </w:p>
    <w:p w:rsidR="00F72CC3" w:rsidRPr="004D6A58" w:rsidRDefault="00F72CC3" w:rsidP="00294AD0">
      <w:pPr>
        <w:pStyle w:val="4"/>
        <w:rPr>
          <w:color w:val="C2D69B" w:themeColor="accent3" w:themeTint="99"/>
        </w:rPr>
      </w:pPr>
      <w:r w:rsidRPr="004D6A58">
        <w:rPr>
          <w:rFonts w:hint="eastAsia"/>
          <w:color w:val="C2D69B" w:themeColor="accent3" w:themeTint="99"/>
        </w:rPr>
        <w:t>删除群组成员</w:t>
      </w:r>
      <w:r w:rsidR="005A0298" w:rsidRPr="004D6A58">
        <w:rPr>
          <w:rFonts w:hint="eastAsia"/>
          <w:color w:val="C2D69B" w:themeColor="accent3" w:themeTint="99"/>
        </w:rPr>
        <w:t>(</w:t>
      </w:r>
      <w:r w:rsidR="00BA165A">
        <w:rPr>
          <w:rFonts w:hint="eastAsia"/>
          <w:color w:val="C2D69B" w:themeColor="accent3" w:themeTint="99"/>
        </w:rPr>
        <w:t>Delete</w:t>
      </w:r>
      <w:r w:rsidR="005A0298" w:rsidRPr="004D6A58">
        <w:rPr>
          <w:rFonts w:hint="eastAsia"/>
          <w:color w:val="C2D69B" w:themeColor="accent3" w:themeTint="99"/>
        </w:rPr>
        <w:t>GroupMember)</w:t>
      </w:r>
    </w:p>
    <w:p w:rsidR="005A0298" w:rsidRPr="004D6A58" w:rsidRDefault="005A0298" w:rsidP="003053CC">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 xml:space="preserve">POST </w:t>
      </w:r>
      <w:r w:rsidR="003C3763" w:rsidRPr="004D6A58">
        <w:rPr>
          <w:rFonts w:hint="eastAsia"/>
          <w:color w:val="C2D69B" w:themeColor="accent3" w:themeTint="99"/>
        </w:rPr>
        <w:t xml:space="preserve"> /user</w:t>
      </w:r>
      <w:r w:rsidR="003C3763">
        <w:rPr>
          <w:rFonts w:hint="eastAsia"/>
          <w:color w:val="C2D69B" w:themeColor="accent3" w:themeTint="99"/>
        </w:rPr>
        <w:t>/{uid}</w:t>
      </w:r>
      <w:r w:rsidR="003C3763" w:rsidRPr="004D6A58">
        <w:rPr>
          <w:rFonts w:hint="eastAsia"/>
          <w:color w:val="C2D69B" w:themeColor="accent3" w:themeTint="99"/>
        </w:rPr>
        <w:t>/group/{groupId}</w:t>
      </w:r>
      <w:r w:rsidR="003C3763">
        <w:rPr>
          <w:rFonts w:hint="eastAsia"/>
          <w:color w:val="C2D69B" w:themeColor="accent3" w:themeTint="99"/>
        </w:rPr>
        <w:t>/</w:t>
      </w:r>
      <w:r w:rsidR="003C3763" w:rsidRPr="004D6A58">
        <w:rPr>
          <w:rFonts w:hint="eastAsia"/>
          <w:color w:val="C2D69B" w:themeColor="accent3" w:themeTint="99"/>
        </w:rPr>
        <w:t>member/{phoneNumber}</w:t>
      </w:r>
      <w:r w:rsidR="003C3763">
        <w:rPr>
          <w:rFonts w:hint="eastAsia"/>
          <w:color w:val="C2D69B" w:themeColor="accent3" w:themeTint="99"/>
        </w:rPr>
        <w:t>/</w:t>
      </w:r>
      <w:r w:rsidR="00BA165A">
        <w:rPr>
          <w:rFonts w:hint="eastAsia"/>
          <w:color w:val="C2D69B" w:themeColor="accent3" w:themeTint="99"/>
        </w:rPr>
        <w:t>delete</w:t>
      </w:r>
    </w:p>
    <w:p w:rsidR="00DB338D" w:rsidRPr="004D6A58" w:rsidRDefault="00B07EBE" w:rsidP="000E2F1B">
      <w:pPr>
        <w:pStyle w:val="4"/>
        <w:rPr>
          <w:color w:val="C2D69B" w:themeColor="accent3" w:themeTint="99"/>
        </w:rPr>
      </w:pPr>
      <w:r w:rsidRPr="004D6A58">
        <w:rPr>
          <w:color w:val="C2D69B" w:themeColor="accent3" w:themeTint="99"/>
        </w:rPr>
        <w:t>查询个人名片</w:t>
      </w:r>
      <w:r w:rsidRPr="004D6A58">
        <w:rPr>
          <w:rFonts w:hint="eastAsia"/>
          <w:color w:val="C2D69B" w:themeColor="accent3" w:themeTint="99"/>
        </w:rPr>
        <w:t>(GetVcard)</w:t>
      </w:r>
    </w:p>
    <w:p w:rsidR="00322FEE" w:rsidRPr="004D6A58" w:rsidRDefault="00322FEE" w:rsidP="00322FEE">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GET /user/</w:t>
      </w:r>
      <w:r w:rsidR="00530778" w:rsidRPr="004D6A58">
        <w:rPr>
          <w:rFonts w:hint="eastAsia"/>
          <w:color w:val="C2D69B" w:themeColor="accent3" w:themeTint="99"/>
        </w:rPr>
        <w:t>{uid}</w:t>
      </w:r>
      <w:r w:rsidR="00530778">
        <w:rPr>
          <w:rFonts w:hint="eastAsia"/>
          <w:color w:val="C2D69B" w:themeColor="accent3" w:themeTint="99"/>
        </w:rPr>
        <w:t>/</w:t>
      </w:r>
      <w:r w:rsidRPr="004D6A58">
        <w:rPr>
          <w:rFonts w:hint="eastAsia"/>
          <w:color w:val="C2D69B" w:themeColor="accent3" w:themeTint="99"/>
        </w:rPr>
        <w:t>vcard</w:t>
      </w:r>
    </w:p>
    <w:p w:rsidR="00322FEE" w:rsidRPr="004D6A58" w:rsidRDefault="00322FEE" w:rsidP="00322FEE">
      <w:pPr>
        <w:pStyle w:val="4"/>
        <w:rPr>
          <w:color w:val="C2D69B" w:themeColor="accent3" w:themeTint="99"/>
        </w:rPr>
      </w:pPr>
      <w:r w:rsidRPr="004D6A58">
        <w:rPr>
          <w:rFonts w:hint="eastAsia"/>
          <w:color w:val="C2D69B" w:themeColor="accent3" w:themeTint="99"/>
        </w:rPr>
        <w:lastRenderedPageBreak/>
        <w:t>设置个人名片</w:t>
      </w:r>
      <w:r w:rsidRPr="004D6A58">
        <w:rPr>
          <w:rFonts w:hint="eastAsia"/>
          <w:color w:val="C2D69B" w:themeColor="accent3" w:themeTint="99"/>
        </w:rPr>
        <w:t>(SetVcard)</w:t>
      </w:r>
    </w:p>
    <w:p w:rsidR="00322FEE" w:rsidRPr="004D6A58" w:rsidRDefault="00322FEE" w:rsidP="00322FEE">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 xml:space="preserve">POST </w:t>
      </w:r>
      <w:r w:rsidR="004E06DA" w:rsidRPr="004D6A58">
        <w:rPr>
          <w:rFonts w:hint="eastAsia"/>
          <w:color w:val="C2D69B" w:themeColor="accent3" w:themeTint="99"/>
        </w:rPr>
        <w:t>/user/{uid}</w:t>
      </w:r>
      <w:r w:rsidR="004E06DA">
        <w:rPr>
          <w:rFonts w:hint="eastAsia"/>
          <w:color w:val="C2D69B" w:themeColor="accent3" w:themeTint="99"/>
        </w:rPr>
        <w:t>/</w:t>
      </w:r>
      <w:r w:rsidR="004E06DA" w:rsidRPr="004D6A58">
        <w:rPr>
          <w:rFonts w:hint="eastAsia"/>
          <w:color w:val="C2D69B" w:themeColor="accent3" w:themeTint="99"/>
        </w:rPr>
        <w:t>vcard</w:t>
      </w:r>
    </w:p>
    <w:p w:rsidR="004218AC" w:rsidRPr="004D6A58" w:rsidRDefault="004218AC" w:rsidP="006E6F47">
      <w:pPr>
        <w:pStyle w:val="4"/>
        <w:rPr>
          <w:color w:val="C2D69B" w:themeColor="accent3" w:themeTint="99"/>
        </w:rPr>
      </w:pPr>
      <w:r w:rsidRPr="004D6A58">
        <w:rPr>
          <w:rFonts w:hint="eastAsia"/>
          <w:color w:val="C2D69B" w:themeColor="accent3" w:themeTint="99"/>
        </w:rPr>
        <w:t>删除用户彩像</w:t>
      </w:r>
      <w:r w:rsidRPr="004D6A58">
        <w:rPr>
          <w:rFonts w:hint="eastAsia"/>
          <w:color w:val="C2D69B" w:themeColor="accent3" w:themeTint="99"/>
        </w:rPr>
        <w:t>(</w:t>
      </w:r>
      <w:r w:rsidR="00F4184D">
        <w:rPr>
          <w:rFonts w:hint="eastAsia"/>
          <w:color w:val="C2D69B" w:themeColor="accent3" w:themeTint="99"/>
        </w:rPr>
        <w:t>Delete</w:t>
      </w:r>
      <w:r w:rsidRPr="004D6A58">
        <w:rPr>
          <w:rFonts w:hint="eastAsia"/>
          <w:color w:val="C2D69B" w:themeColor="accent3" w:themeTint="99"/>
        </w:rPr>
        <w:t>UserWinks)</w:t>
      </w:r>
    </w:p>
    <w:p w:rsidR="00755F8E" w:rsidRPr="004D6A58" w:rsidRDefault="00755F8E" w:rsidP="00755F8E">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POST /user/</w:t>
      </w:r>
      <w:r w:rsidR="00F25E31" w:rsidRPr="004D6A58">
        <w:rPr>
          <w:rFonts w:hint="eastAsia"/>
          <w:color w:val="C2D69B" w:themeColor="accent3" w:themeTint="99"/>
        </w:rPr>
        <w:t>{uid}</w:t>
      </w:r>
      <w:r w:rsidR="00F25E31">
        <w:rPr>
          <w:rFonts w:hint="eastAsia"/>
          <w:color w:val="C2D69B" w:themeColor="accent3" w:themeTint="99"/>
        </w:rPr>
        <w:t>/</w:t>
      </w:r>
      <w:r w:rsidRPr="004D6A58">
        <w:rPr>
          <w:rFonts w:hint="eastAsia"/>
          <w:color w:val="C2D69B" w:themeColor="accent3" w:themeTint="99"/>
        </w:rPr>
        <w:t>winks/</w:t>
      </w:r>
      <w:r w:rsidR="00F25E31" w:rsidRPr="004D6A58">
        <w:rPr>
          <w:rFonts w:hint="eastAsia"/>
          <w:color w:val="C2D69B" w:themeColor="accent3" w:themeTint="99"/>
        </w:rPr>
        <w:t>{winksId</w:t>
      </w:r>
      <w:r w:rsidR="00F25E31" w:rsidRPr="004D6A58">
        <w:rPr>
          <w:color w:val="C2D69B" w:themeColor="accent3" w:themeTint="99"/>
        </w:rPr>
        <w:t>}</w:t>
      </w:r>
      <w:r w:rsidR="00F25E31">
        <w:rPr>
          <w:rFonts w:hint="eastAsia"/>
          <w:color w:val="C2D69B" w:themeColor="accent3" w:themeTint="99"/>
        </w:rPr>
        <w:t>/</w:t>
      </w:r>
      <w:r w:rsidR="00F4184D">
        <w:rPr>
          <w:rFonts w:hint="eastAsia"/>
          <w:color w:val="C2D69B" w:themeColor="accent3" w:themeTint="99"/>
        </w:rPr>
        <w:t>delete</w:t>
      </w:r>
    </w:p>
    <w:p w:rsidR="00E7262D" w:rsidRDefault="00E7262D" w:rsidP="00E7262D">
      <w:pPr>
        <w:pStyle w:val="3"/>
      </w:pPr>
      <w:r>
        <w:rPr>
          <w:rFonts w:hint="eastAsia"/>
        </w:rPr>
        <w:t>彩像</w:t>
      </w:r>
      <w:r>
        <w:rPr>
          <w:rFonts w:hint="eastAsia"/>
        </w:rPr>
        <w:t>(Winks)</w:t>
      </w:r>
    </w:p>
    <w:p w:rsidR="007F1C60" w:rsidRDefault="007F1C60" w:rsidP="00E456D0">
      <w:pPr>
        <w:pStyle w:val="4"/>
      </w:pPr>
      <w:r>
        <w:rPr>
          <w:rFonts w:hint="eastAsia"/>
        </w:rPr>
        <w:t>查询彩像</w:t>
      </w:r>
      <w:r w:rsidR="00305339">
        <w:rPr>
          <w:rFonts w:hint="eastAsia"/>
        </w:rPr>
        <w:t>展示信息</w:t>
      </w:r>
      <w:r w:rsidR="00350730">
        <w:rPr>
          <w:rFonts w:hint="eastAsia"/>
        </w:rPr>
        <w:t>(Show</w:t>
      </w:r>
      <w:r>
        <w:rPr>
          <w:rFonts w:hint="eastAsia"/>
        </w:rPr>
        <w:t>Winks)</w:t>
      </w:r>
    </w:p>
    <w:p w:rsidR="002209FE" w:rsidRDefault="00FF7F28" w:rsidP="00FF7F28">
      <w:r>
        <w:rPr>
          <w:rFonts w:hint="eastAsia"/>
        </w:rPr>
        <w:t>请求：</w:t>
      </w:r>
    </w:p>
    <w:p w:rsidR="008D5EA7" w:rsidRDefault="00FF7F28" w:rsidP="00F37341">
      <w:r>
        <w:rPr>
          <w:rFonts w:hint="eastAsia"/>
        </w:rPr>
        <w:t>GET</w:t>
      </w:r>
      <w:r w:rsidR="00012B2C">
        <w:rPr>
          <w:rFonts w:hint="eastAsia"/>
        </w:rPr>
        <w:t xml:space="preserve"> </w:t>
      </w:r>
      <w:r>
        <w:rPr>
          <w:rFonts w:hint="eastAsia"/>
        </w:rPr>
        <w:t>/winks</w:t>
      </w:r>
      <w:r w:rsidR="00B8722C">
        <w:rPr>
          <w:rFonts w:hint="eastAsia"/>
        </w:rPr>
        <w:t>/show</w:t>
      </w:r>
      <w:r>
        <w:rPr>
          <w:rFonts w:hint="eastAsia"/>
        </w:rPr>
        <w:t>?p={phoneNumber}</w:t>
      </w:r>
      <w:r w:rsidR="00F30C80">
        <w:rPr>
          <w:rFonts w:hint="eastAsia"/>
        </w:rPr>
        <w:t>[&amp;</w:t>
      </w:r>
      <w:r w:rsidR="00B56B31">
        <w:rPr>
          <w:rFonts w:hint="eastAsia"/>
        </w:rPr>
        <w:t>uid={uid}]</w:t>
      </w:r>
      <w:r w:rsidR="007C78C3">
        <w:rPr>
          <w:rFonts w:hint="eastAsia"/>
        </w:rPr>
        <w:t>[&amp;</w:t>
      </w:r>
      <w:r w:rsidR="00683069">
        <w:rPr>
          <w:rFonts w:hint="eastAsia"/>
        </w:rPr>
        <w:t>c</w:t>
      </w:r>
      <w:r w:rsidR="00FC526D">
        <w:rPr>
          <w:rFonts w:hint="eastAsia"/>
        </w:rPr>
        <w:t>l</w:t>
      </w:r>
      <w:r w:rsidR="00D54C53">
        <w:rPr>
          <w:rFonts w:hint="eastAsia"/>
        </w:rPr>
        <w:t>=</w:t>
      </w:r>
      <w:r w:rsidR="00046444">
        <w:rPr>
          <w:rFonts w:hint="eastAsia"/>
        </w:rPr>
        <w:t>{</w:t>
      </w:r>
      <w:r w:rsidR="00D54C53">
        <w:rPr>
          <w:rFonts w:hint="eastAsia"/>
        </w:rPr>
        <w:t>canvas</w:t>
      </w:r>
      <w:r w:rsidR="00440877">
        <w:rPr>
          <w:rFonts w:hint="eastAsia"/>
        </w:rPr>
        <w:t>List</w:t>
      </w:r>
      <w:r w:rsidR="00046444">
        <w:rPr>
          <w:rFonts w:hint="eastAsia"/>
        </w:rPr>
        <w:t>}</w:t>
      </w:r>
      <w:r w:rsidR="00DD26C2">
        <w:rPr>
          <w:rFonts w:hint="eastAsia"/>
        </w:rPr>
        <w:t>]</w:t>
      </w:r>
      <w:r w:rsidR="001C167F">
        <w:rPr>
          <w:rFonts w:hint="eastAsia"/>
        </w:rPr>
        <w:t>[&amp;</w:t>
      </w:r>
      <w:r w:rsidR="00BF1D2B">
        <w:rPr>
          <w:rFonts w:hint="eastAsia"/>
        </w:rPr>
        <w:t>mt</w:t>
      </w:r>
      <w:r w:rsidR="005A3248">
        <w:rPr>
          <w:rFonts w:hint="eastAsia"/>
        </w:rPr>
        <w:t>=</w:t>
      </w:r>
      <w:r w:rsidR="00D54C53">
        <w:rPr>
          <w:rFonts w:hint="eastAsia"/>
        </w:rPr>
        <w:t>{</w:t>
      </w:r>
      <w:r w:rsidR="00FF6FC7">
        <w:rPr>
          <w:rFonts w:hint="eastAsia"/>
        </w:rPr>
        <w:t>m</w:t>
      </w:r>
      <w:r w:rsidR="002601E7">
        <w:rPr>
          <w:rFonts w:hint="eastAsia"/>
        </w:rPr>
        <w:t>edia</w:t>
      </w:r>
      <w:r w:rsidR="00D54C53">
        <w:rPr>
          <w:rFonts w:hint="eastAsia"/>
        </w:rPr>
        <w:t>Types</w:t>
      </w:r>
      <w:r w:rsidR="005A3248">
        <w:t>}</w:t>
      </w:r>
      <w:r w:rsidR="005A3248">
        <w:rPr>
          <w:rFonts w:hint="eastAsia"/>
        </w:rPr>
        <w:t>]</w:t>
      </w:r>
    </w:p>
    <w:p w:rsidR="008B4030" w:rsidRDefault="008B4030" w:rsidP="00F37341">
      <w:r>
        <w:rPr>
          <w:rFonts w:hint="eastAsia"/>
        </w:rPr>
        <w:t xml:space="preserve">canvasList = </w:t>
      </w:r>
      <w:r w:rsidR="006F4637">
        <w:rPr>
          <w:rFonts w:hint="eastAsia"/>
        </w:rPr>
        <w:t>1#</w:t>
      </w:r>
      <w:r w:rsidR="00A33200">
        <w:rPr>
          <w:rFonts w:hint="eastAsia"/>
        </w:rPr>
        <w:t>(</w:t>
      </w:r>
      <w:r w:rsidR="00A16B6D">
        <w:rPr>
          <w:rFonts w:hint="eastAsia"/>
        </w:rPr>
        <w:t xml:space="preserve"> </w:t>
      </w:r>
      <w:r w:rsidR="009976E5">
        <w:rPr>
          <w:rFonts w:hint="eastAsia"/>
        </w:rPr>
        <w:t xml:space="preserve">{canvasWidth} </w:t>
      </w:r>
      <w:r w:rsidR="009976E5">
        <w:t>“</w:t>
      </w:r>
      <w:r w:rsidR="009976E5">
        <w:rPr>
          <w:rFonts w:hint="eastAsia"/>
        </w:rPr>
        <w:t>x</w:t>
      </w:r>
      <w:r w:rsidR="009976E5">
        <w:t>”</w:t>
      </w:r>
      <w:r w:rsidR="009976E5">
        <w:rPr>
          <w:rFonts w:hint="eastAsia"/>
        </w:rPr>
        <w:t xml:space="preserve"> {canvasHeight</w:t>
      </w:r>
      <w:r w:rsidR="009976E5">
        <w:t>}</w:t>
      </w:r>
      <w:r w:rsidR="00A16B6D">
        <w:rPr>
          <w:rFonts w:hint="eastAsia"/>
        </w:rPr>
        <w:t xml:space="preserve"> </w:t>
      </w:r>
      <w:r w:rsidR="00A33200">
        <w:rPr>
          <w:rFonts w:hint="eastAsia"/>
        </w:rPr>
        <w:t>)</w:t>
      </w:r>
    </w:p>
    <w:p w:rsidR="00DF0950" w:rsidRDefault="00DE13D4" w:rsidP="00F37341">
      <w:r>
        <w:rPr>
          <w:rFonts w:hint="eastAsia"/>
        </w:rPr>
        <w:t xml:space="preserve">mediaTypes </w:t>
      </w:r>
      <w:r w:rsidR="00DF0950">
        <w:rPr>
          <w:rFonts w:hint="eastAsia"/>
        </w:rPr>
        <w:t>= 1#(</w:t>
      </w:r>
      <w:r w:rsidR="00B24B5F">
        <w:rPr>
          <w:rFonts w:ascii="Courier" w:hAnsi="Courier" w:cs="Courier" w:hint="eastAsia"/>
          <w:kern w:val="0"/>
          <w:sz w:val="20"/>
          <w:szCs w:val="20"/>
        </w:rPr>
        <w:t xml:space="preserve"> </w:t>
      </w:r>
      <w:r w:rsidR="00973CF5" w:rsidRPr="00973CF5">
        <w:t>media-range</w:t>
      </w:r>
      <w:r w:rsidR="00A616CE">
        <w:rPr>
          <w:rFonts w:hint="eastAsia"/>
        </w:rPr>
        <w:t xml:space="preserve"> </w:t>
      </w:r>
      <w:r w:rsidR="003157EB">
        <w:rPr>
          <w:rFonts w:hint="eastAsia"/>
        </w:rPr>
        <w:t>)</w:t>
      </w:r>
    </w:p>
    <w:p w:rsidR="001055DD" w:rsidRDefault="001055DD" w:rsidP="00F37341"/>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0504FA"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0504FA"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0504FA"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0504FA" w:rsidP="0004744A">
            <w:r w:rsidRPr="00436474">
              <w:t>必须</w:t>
            </w:r>
          </w:p>
        </w:tc>
      </w:tr>
      <w:tr w:rsidR="000504FA"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B9124B" w:rsidP="0004744A">
            <w:r>
              <w:rPr>
                <w:rFonts w:hint="eastAsia"/>
              </w:rPr>
              <w:t>phoneNumber</w:t>
            </w:r>
          </w:p>
        </w:tc>
        <w:tc>
          <w:tcPr>
            <w:tcW w:w="6408"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B4481C" w:rsidP="0004744A">
            <w:r>
              <w:rPr>
                <w:rFonts w:hint="eastAsia"/>
              </w:rPr>
              <w:t>电话事件时</w:t>
            </w:r>
            <w:r w:rsidR="00431780">
              <w:rPr>
                <w:rFonts w:hint="eastAsia"/>
              </w:rPr>
              <w:t>对方的电话号码</w:t>
            </w:r>
          </w:p>
        </w:tc>
        <w:tc>
          <w:tcPr>
            <w:tcW w:w="539"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0504FA" w:rsidP="0004744A">
            <w:r>
              <w:t>是</w:t>
            </w:r>
          </w:p>
        </w:tc>
      </w:tr>
      <w:tr w:rsidR="00431780"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1780" w:rsidRPr="00436474" w:rsidRDefault="00431780"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tcPr>
          <w:p w:rsidR="00431780" w:rsidRPr="00436474" w:rsidRDefault="00B4481C" w:rsidP="009D5875">
            <w:r>
              <w:rPr>
                <w:rFonts w:hint="eastAsia"/>
              </w:rPr>
              <w:t>电话事件时本终端的</w:t>
            </w:r>
            <w:r w:rsidR="00431780" w:rsidRPr="00A43B91">
              <w:rPr>
                <w:rFonts w:hint="eastAsia"/>
              </w:rPr>
              <w:t>用户标识</w:t>
            </w:r>
            <w:r w:rsidR="009D5875">
              <w:rPr>
                <w:rFonts w:hint="eastAsia"/>
              </w:rPr>
              <w:t>。如果</w:t>
            </w:r>
            <w:r w:rsidR="00606188">
              <w:rPr>
                <w:rFonts w:hint="eastAsia"/>
              </w:rPr>
              <w:t>是激活</w:t>
            </w:r>
            <w:r w:rsidR="009D5875">
              <w:rPr>
                <w:rFonts w:hint="eastAsia"/>
              </w:rPr>
              <w:t>用户，必须传此参数。</w:t>
            </w:r>
          </w:p>
        </w:tc>
        <w:tc>
          <w:tcPr>
            <w:tcW w:w="539" w:type="dxa"/>
            <w:tcBorders>
              <w:top w:val="outset" w:sz="6" w:space="0" w:color="auto"/>
              <w:left w:val="outset" w:sz="6" w:space="0" w:color="auto"/>
              <w:bottom w:val="outset" w:sz="6" w:space="0" w:color="auto"/>
              <w:right w:val="outset" w:sz="6" w:space="0" w:color="auto"/>
            </w:tcBorders>
            <w:vAlign w:val="center"/>
          </w:tcPr>
          <w:p w:rsidR="00431780" w:rsidRPr="00436474" w:rsidRDefault="00E52A51" w:rsidP="0004744A">
            <w:r>
              <w:t>否</w:t>
            </w:r>
          </w:p>
        </w:tc>
      </w:tr>
      <w:tr w:rsidR="003002CA"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3002CA" w:rsidRDefault="00B9124B" w:rsidP="0004744A">
            <w:r>
              <w:rPr>
                <w:rFonts w:hint="eastAsia"/>
              </w:rPr>
              <w:t>canvasList</w:t>
            </w:r>
          </w:p>
        </w:tc>
        <w:tc>
          <w:tcPr>
            <w:tcW w:w="6408" w:type="dxa"/>
            <w:tcBorders>
              <w:top w:val="outset" w:sz="6" w:space="0" w:color="auto"/>
              <w:left w:val="outset" w:sz="6" w:space="0" w:color="auto"/>
              <w:bottom w:val="outset" w:sz="6" w:space="0" w:color="auto"/>
              <w:right w:val="outset" w:sz="6" w:space="0" w:color="auto"/>
            </w:tcBorders>
            <w:vAlign w:val="center"/>
          </w:tcPr>
          <w:p w:rsidR="003002CA" w:rsidRDefault="00426E67" w:rsidP="0004744A">
            <w:r>
              <w:rPr>
                <w:rFonts w:hint="eastAsia"/>
              </w:rPr>
              <w:t>彩像媒体展示</w:t>
            </w:r>
            <w:r w:rsidR="00FE3E58">
              <w:rPr>
                <w:rFonts w:hint="eastAsia"/>
              </w:rPr>
              <w:t>尺寸列表</w:t>
            </w:r>
          </w:p>
        </w:tc>
        <w:tc>
          <w:tcPr>
            <w:tcW w:w="539" w:type="dxa"/>
            <w:tcBorders>
              <w:top w:val="outset" w:sz="6" w:space="0" w:color="auto"/>
              <w:left w:val="outset" w:sz="6" w:space="0" w:color="auto"/>
              <w:bottom w:val="outset" w:sz="6" w:space="0" w:color="auto"/>
              <w:right w:val="outset" w:sz="6" w:space="0" w:color="auto"/>
            </w:tcBorders>
            <w:vAlign w:val="center"/>
          </w:tcPr>
          <w:p w:rsidR="003002CA" w:rsidRDefault="004B0486" w:rsidP="0004744A">
            <w:r>
              <w:t>否</w:t>
            </w:r>
          </w:p>
        </w:tc>
      </w:tr>
      <w:tr w:rsidR="00124A80"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124A80" w:rsidRDefault="00157AD8" w:rsidP="0004744A">
            <w:r>
              <w:rPr>
                <w:rFonts w:hint="eastAsia"/>
              </w:rPr>
              <w:t>canvasWidth</w:t>
            </w:r>
          </w:p>
        </w:tc>
        <w:tc>
          <w:tcPr>
            <w:tcW w:w="6408" w:type="dxa"/>
            <w:tcBorders>
              <w:top w:val="outset" w:sz="6" w:space="0" w:color="auto"/>
              <w:left w:val="outset" w:sz="6" w:space="0" w:color="auto"/>
              <w:bottom w:val="outset" w:sz="6" w:space="0" w:color="auto"/>
              <w:right w:val="outset" w:sz="6" w:space="0" w:color="auto"/>
            </w:tcBorders>
            <w:vAlign w:val="center"/>
          </w:tcPr>
          <w:p w:rsidR="00124A80" w:rsidRDefault="00426E67" w:rsidP="0004744A">
            <w:r>
              <w:rPr>
                <w:rFonts w:hint="eastAsia"/>
              </w:rPr>
              <w:t>彩像媒体展示</w:t>
            </w:r>
            <w:r w:rsidR="00BD41C2">
              <w:rPr>
                <w:rFonts w:hint="eastAsia"/>
              </w:rPr>
              <w:t>宽度</w:t>
            </w:r>
          </w:p>
        </w:tc>
        <w:tc>
          <w:tcPr>
            <w:tcW w:w="539" w:type="dxa"/>
            <w:tcBorders>
              <w:top w:val="outset" w:sz="6" w:space="0" w:color="auto"/>
              <w:left w:val="outset" w:sz="6" w:space="0" w:color="auto"/>
              <w:bottom w:val="outset" w:sz="6" w:space="0" w:color="auto"/>
              <w:right w:val="outset" w:sz="6" w:space="0" w:color="auto"/>
            </w:tcBorders>
            <w:vAlign w:val="center"/>
          </w:tcPr>
          <w:p w:rsidR="00124A80" w:rsidRDefault="00124A80" w:rsidP="0004744A"/>
        </w:tc>
      </w:tr>
      <w:tr w:rsidR="00157AD8"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157AD8" w:rsidRDefault="00157AD8" w:rsidP="0004744A">
            <w:r>
              <w:rPr>
                <w:rFonts w:hint="eastAsia"/>
              </w:rPr>
              <w:t>canvasHeight</w:t>
            </w:r>
          </w:p>
        </w:tc>
        <w:tc>
          <w:tcPr>
            <w:tcW w:w="6408" w:type="dxa"/>
            <w:tcBorders>
              <w:top w:val="outset" w:sz="6" w:space="0" w:color="auto"/>
              <w:left w:val="outset" w:sz="6" w:space="0" w:color="auto"/>
              <w:bottom w:val="outset" w:sz="6" w:space="0" w:color="auto"/>
              <w:right w:val="outset" w:sz="6" w:space="0" w:color="auto"/>
            </w:tcBorders>
            <w:vAlign w:val="center"/>
          </w:tcPr>
          <w:p w:rsidR="00157AD8" w:rsidRDefault="00426E67" w:rsidP="0004744A">
            <w:r>
              <w:rPr>
                <w:rFonts w:hint="eastAsia"/>
              </w:rPr>
              <w:t>彩像媒体展示</w:t>
            </w:r>
            <w:r w:rsidR="00BD41C2">
              <w:rPr>
                <w:rFonts w:hint="eastAsia"/>
              </w:rPr>
              <w:t>高度</w:t>
            </w:r>
          </w:p>
        </w:tc>
        <w:tc>
          <w:tcPr>
            <w:tcW w:w="539" w:type="dxa"/>
            <w:tcBorders>
              <w:top w:val="outset" w:sz="6" w:space="0" w:color="auto"/>
              <w:left w:val="outset" w:sz="6" w:space="0" w:color="auto"/>
              <w:bottom w:val="outset" w:sz="6" w:space="0" w:color="auto"/>
              <w:right w:val="outset" w:sz="6" w:space="0" w:color="auto"/>
            </w:tcBorders>
            <w:vAlign w:val="center"/>
          </w:tcPr>
          <w:p w:rsidR="00157AD8" w:rsidRDefault="00157AD8" w:rsidP="0004744A"/>
        </w:tc>
      </w:tr>
      <w:tr w:rsidR="00157AD8"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157AD8" w:rsidRDefault="00157AD8" w:rsidP="0004744A">
            <w:r>
              <w:rPr>
                <w:rFonts w:hint="eastAsia"/>
              </w:rPr>
              <w:t>mediaTypes</w:t>
            </w:r>
          </w:p>
        </w:tc>
        <w:tc>
          <w:tcPr>
            <w:tcW w:w="6408" w:type="dxa"/>
            <w:tcBorders>
              <w:top w:val="outset" w:sz="6" w:space="0" w:color="auto"/>
              <w:left w:val="outset" w:sz="6" w:space="0" w:color="auto"/>
              <w:bottom w:val="outset" w:sz="6" w:space="0" w:color="auto"/>
              <w:right w:val="outset" w:sz="6" w:space="0" w:color="auto"/>
            </w:tcBorders>
            <w:vAlign w:val="center"/>
          </w:tcPr>
          <w:p w:rsidR="00157AD8" w:rsidRDefault="00FE3E58" w:rsidP="0004744A">
            <w:r>
              <w:rPr>
                <w:rFonts w:hint="eastAsia"/>
              </w:rPr>
              <w:t>媒体格式列表</w:t>
            </w:r>
          </w:p>
        </w:tc>
        <w:tc>
          <w:tcPr>
            <w:tcW w:w="539" w:type="dxa"/>
            <w:tcBorders>
              <w:top w:val="outset" w:sz="6" w:space="0" w:color="auto"/>
              <w:left w:val="outset" w:sz="6" w:space="0" w:color="auto"/>
              <w:bottom w:val="outset" w:sz="6" w:space="0" w:color="auto"/>
              <w:right w:val="outset" w:sz="6" w:space="0" w:color="auto"/>
            </w:tcBorders>
            <w:vAlign w:val="center"/>
          </w:tcPr>
          <w:p w:rsidR="00157AD8" w:rsidRDefault="003F2837" w:rsidP="0004744A">
            <w:r>
              <w:t>否</w:t>
            </w:r>
          </w:p>
        </w:tc>
      </w:tr>
      <w:tr w:rsidR="00FF0511" w:rsidTr="00E071B0">
        <w:trPr>
          <w:tblCellSpacing w:w="0" w:type="dxa"/>
        </w:trPr>
        <w:tc>
          <w:tcPr>
            <w:tcW w:w="1419" w:type="dxa"/>
            <w:tcBorders>
              <w:top w:val="outset" w:sz="6" w:space="0" w:color="auto"/>
              <w:left w:val="outset" w:sz="6" w:space="0" w:color="auto"/>
              <w:bottom w:val="outset" w:sz="6" w:space="0" w:color="auto"/>
              <w:right w:val="outset" w:sz="6" w:space="0" w:color="auto"/>
            </w:tcBorders>
          </w:tcPr>
          <w:p w:rsidR="00FF0511" w:rsidRDefault="00FF0511" w:rsidP="00E071B0">
            <w:r w:rsidRPr="00973CF5">
              <w:t>media-range</w:t>
            </w:r>
          </w:p>
        </w:tc>
        <w:tc>
          <w:tcPr>
            <w:tcW w:w="6408" w:type="dxa"/>
            <w:tcBorders>
              <w:top w:val="outset" w:sz="6" w:space="0" w:color="auto"/>
              <w:left w:val="outset" w:sz="6" w:space="0" w:color="auto"/>
              <w:bottom w:val="outset" w:sz="6" w:space="0" w:color="auto"/>
              <w:right w:val="outset" w:sz="6" w:space="0" w:color="auto"/>
            </w:tcBorders>
            <w:vAlign w:val="center"/>
          </w:tcPr>
          <w:p w:rsidR="00FF0511" w:rsidRDefault="006A4651" w:rsidP="0004744A">
            <w:r>
              <w:rPr>
                <w:rFonts w:hint="eastAsia"/>
              </w:rPr>
              <w:t>媒体格式，目前的取值范围如下：</w:t>
            </w:r>
          </w:p>
          <w:p w:rsidR="006A4651" w:rsidRDefault="009B1EAA" w:rsidP="0004744A">
            <w:r>
              <w:rPr>
                <w:rFonts w:hint="eastAsia"/>
              </w:rPr>
              <w:t>gif</w:t>
            </w:r>
          </w:p>
          <w:p w:rsidR="009B1EAA" w:rsidRDefault="009B1EAA" w:rsidP="0004744A">
            <w:r>
              <w:rPr>
                <w:rFonts w:hint="eastAsia"/>
              </w:rPr>
              <w:t>jpeg</w:t>
            </w:r>
          </w:p>
          <w:p w:rsidR="008E47EA" w:rsidRDefault="008E47EA" w:rsidP="0004744A">
            <w:r>
              <w:rPr>
                <w:rFonts w:hint="eastAsia"/>
              </w:rPr>
              <w:t>s</w:t>
            </w:r>
            <w:r w:rsidR="00D74192">
              <w:rPr>
                <w:rFonts w:hint="eastAsia"/>
              </w:rPr>
              <w:t>wf</w:t>
            </w:r>
          </w:p>
          <w:p w:rsidR="00C23EBE" w:rsidRDefault="00C23EBE" w:rsidP="0004744A">
            <w:r>
              <w:rPr>
                <w:rFonts w:hint="eastAsia"/>
              </w:rPr>
              <w:t>3gp</w:t>
            </w:r>
          </w:p>
          <w:p w:rsidR="00C23EBE" w:rsidRDefault="00C23EBE" w:rsidP="0004744A">
            <w:r>
              <w:rPr>
                <w:rFonts w:hint="eastAsia"/>
              </w:rPr>
              <w:t>mp4</w:t>
            </w:r>
          </w:p>
          <w:p w:rsidR="00D079B2" w:rsidRDefault="00D079B2" w:rsidP="0004744A">
            <w:r>
              <w:rPr>
                <w:rFonts w:hint="eastAsia"/>
              </w:rPr>
              <w:t>png</w:t>
            </w:r>
          </w:p>
        </w:tc>
        <w:tc>
          <w:tcPr>
            <w:tcW w:w="539" w:type="dxa"/>
            <w:tcBorders>
              <w:top w:val="outset" w:sz="6" w:space="0" w:color="auto"/>
              <w:left w:val="outset" w:sz="6" w:space="0" w:color="auto"/>
              <w:bottom w:val="outset" w:sz="6" w:space="0" w:color="auto"/>
              <w:right w:val="outset" w:sz="6" w:space="0" w:color="auto"/>
            </w:tcBorders>
            <w:vAlign w:val="center"/>
          </w:tcPr>
          <w:p w:rsidR="00FF0511" w:rsidRDefault="00FF0511" w:rsidP="0004744A"/>
        </w:tc>
      </w:tr>
    </w:tbl>
    <w:p w:rsidR="00FF7F28" w:rsidRDefault="00FF7F28" w:rsidP="002209FE">
      <w:pPr>
        <w:jc w:val="left"/>
      </w:pPr>
    </w:p>
    <w:p w:rsidR="000F7557" w:rsidRDefault="000F7557" w:rsidP="002209FE">
      <w:pPr>
        <w:jc w:val="left"/>
      </w:pPr>
      <w:commentRangeStart w:id="20"/>
      <w:r>
        <w:rPr>
          <w:rFonts w:hint="eastAsia"/>
        </w:rPr>
        <w:t>应答</w:t>
      </w:r>
      <w:commentRangeEnd w:id="20"/>
      <w:r w:rsidR="00E9100F">
        <w:rPr>
          <w:rStyle w:val="ab"/>
        </w:rPr>
        <w:commentReference w:id="20"/>
      </w:r>
      <w:r>
        <w:rPr>
          <w:rFonts w:hint="eastAsia"/>
        </w:rPr>
        <w:t>：</w:t>
      </w:r>
    </w:p>
    <w:p w:rsidR="000F7557" w:rsidRDefault="00B358C6" w:rsidP="002209FE">
      <w:pPr>
        <w:jc w:val="left"/>
      </w:pPr>
      <w:r>
        <w:rPr>
          <w:rFonts w:ascii="MS Shell Dlg" w:hAnsi="MS Shell Dlg" w:cs="MS Shell Dlg"/>
          <w:noProof/>
          <w:kern w:val="0"/>
          <w:sz w:val="24"/>
          <w:szCs w:val="24"/>
        </w:rPr>
        <w:lastRenderedPageBreak/>
        <w:drawing>
          <wp:inline distT="0" distB="0" distL="0" distR="0">
            <wp:extent cx="3390900" cy="3472561"/>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srcRect/>
                    <a:stretch>
                      <a:fillRect/>
                    </a:stretch>
                  </pic:blipFill>
                  <pic:spPr bwMode="auto">
                    <a:xfrm>
                      <a:off x="0" y="0"/>
                      <a:ext cx="3390900" cy="3472561"/>
                    </a:xfrm>
                    <a:prstGeom prst="rect">
                      <a:avLst/>
                    </a:prstGeom>
                    <a:noFill/>
                    <a:ln w="9525">
                      <a:noFill/>
                      <a:miter lim="800000"/>
                      <a:headEnd/>
                      <a:tailEnd/>
                    </a:ln>
                  </pic:spPr>
                </pic:pic>
              </a:graphicData>
            </a:graphic>
          </wp:inline>
        </w:drawing>
      </w:r>
    </w:p>
    <w:p w:rsidR="0055355A" w:rsidRDefault="0055355A" w:rsidP="002209FE">
      <w:pPr>
        <w:jc w:val="left"/>
      </w:pPr>
    </w:p>
    <w:p w:rsidR="004F6205" w:rsidRDefault="004F6205" w:rsidP="002209FE">
      <w:pPr>
        <w:jc w:val="left"/>
      </w:pPr>
      <w:r>
        <w:rPr>
          <w:rFonts w:ascii="MS Shell Dlg" w:hAnsi="MS Shell Dlg" w:cs="MS Shell Dlg"/>
          <w:noProof/>
          <w:kern w:val="0"/>
          <w:sz w:val="24"/>
          <w:szCs w:val="24"/>
        </w:rPr>
        <w:drawing>
          <wp:inline distT="0" distB="0" distL="0" distR="0">
            <wp:extent cx="2524125" cy="1822140"/>
            <wp:effectExtent l="1905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srcRect/>
                    <a:stretch>
                      <a:fillRect/>
                    </a:stretch>
                  </pic:blipFill>
                  <pic:spPr bwMode="auto">
                    <a:xfrm>
                      <a:off x="0" y="0"/>
                      <a:ext cx="2524125" cy="1822140"/>
                    </a:xfrm>
                    <a:prstGeom prst="rect">
                      <a:avLst/>
                    </a:prstGeom>
                    <a:noFill/>
                    <a:ln w="9525">
                      <a:noFill/>
                      <a:miter lim="800000"/>
                      <a:headEnd/>
                      <a:tailEnd/>
                    </a:ln>
                  </pic:spPr>
                </pic:pic>
              </a:graphicData>
            </a:graphic>
          </wp:inline>
        </w:drawing>
      </w:r>
    </w:p>
    <w:p w:rsidR="004F6205" w:rsidRDefault="004F6205" w:rsidP="002209FE">
      <w:pPr>
        <w:jc w:val="left"/>
      </w:pPr>
    </w:p>
    <w:p w:rsidR="00B358C6" w:rsidRDefault="00B358C6" w:rsidP="002209FE">
      <w:pPr>
        <w:jc w:val="left"/>
      </w:pPr>
      <w:r>
        <w:rPr>
          <w:rFonts w:ascii="MS Shell Dlg" w:hAnsi="MS Shell Dlg" w:cs="MS Shell Dlg"/>
          <w:noProof/>
          <w:kern w:val="0"/>
          <w:sz w:val="24"/>
          <w:szCs w:val="24"/>
        </w:rPr>
        <w:drawing>
          <wp:inline distT="0" distB="0" distL="0" distR="0">
            <wp:extent cx="2762250" cy="1822140"/>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srcRect/>
                    <a:stretch>
                      <a:fillRect/>
                    </a:stretch>
                  </pic:blipFill>
                  <pic:spPr bwMode="auto">
                    <a:xfrm>
                      <a:off x="0" y="0"/>
                      <a:ext cx="2762250" cy="1822140"/>
                    </a:xfrm>
                    <a:prstGeom prst="rect">
                      <a:avLst/>
                    </a:prstGeom>
                    <a:noFill/>
                    <a:ln w="9525">
                      <a:noFill/>
                      <a:miter lim="800000"/>
                      <a:headEnd/>
                      <a:tailEnd/>
                    </a:ln>
                  </pic:spPr>
                </pic:pic>
              </a:graphicData>
            </a:graphic>
          </wp:inline>
        </w:drawing>
      </w:r>
    </w:p>
    <w:p w:rsidR="00B358C6" w:rsidRDefault="00B358C6" w:rsidP="002209FE">
      <w:pPr>
        <w:jc w:val="left"/>
      </w:pPr>
    </w:p>
    <w:p w:rsidR="004F6205" w:rsidRDefault="00293FE2" w:rsidP="002209FE">
      <w:pPr>
        <w:jc w:val="left"/>
      </w:pPr>
      <w:r>
        <w:rPr>
          <w:rFonts w:ascii="MS Shell Dlg" w:hAnsi="MS Shell Dlg" w:cs="MS Shell Dlg"/>
          <w:noProof/>
          <w:kern w:val="0"/>
          <w:sz w:val="24"/>
          <w:szCs w:val="24"/>
        </w:rPr>
        <w:lastRenderedPageBreak/>
        <w:drawing>
          <wp:inline distT="0" distB="0" distL="0" distR="0">
            <wp:extent cx="2524125" cy="4191000"/>
            <wp:effectExtent l="19050" t="0" r="9525" b="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srcRect/>
                    <a:stretch>
                      <a:fillRect/>
                    </a:stretch>
                  </pic:blipFill>
                  <pic:spPr bwMode="auto">
                    <a:xfrm>
                      <a:off x="0" y="0"/>
                      <a:ext cx="2524125" cy="4191000"/>
                    </a:xfrm>
                    <a:prstGeom prst="rect">
                      <a:avLst/>
                    </a:prstGeom>
                    <a:noFill/>
                    <a:ln w="9525">
                      <a:noFill/>
                      <a:miter lim="800000"/>
                      <a:headEnd/>
                      <a:tailEnd/>
                    </a:ln>
                  </pic:spPr>
                </pic:pic>
              </a:graphicData>
            </a:graphic>
          </wp:inline>
        </w:drawing>
      </w:r>
    </w:p>
    <w:p w:rsidR="004F6205" w:rsidRDefault="004F6205" w:rsidP="002209FE">
      <w:pPr>
        <w:jc w:val="left"/>
      </w:pPr>
    </w:p>
    <w:p w:rsidR="00060F86" w:rsidRDefault="00060F86" w:rsidP="002209FE">
      <w:pPr>
        <w:jc w:val="left"/>
        <w:rPr>
          <w:rFonts w:hint="eastAsia"/>
        </w:rPr>
      </w:pPr>
      <w:r>
        <w:rPr>
          <w:rFonts w:hint="eastAsia"/>
        </w:rPr>
        <w:t>注：</w:t>
      </w:r>
    </w:p>
    <w:p w:rsidR="00643086" w:rsidRDefault="00060F86" w:rsidP="002209FE">
      <w:pPr>
        <w:jc w:val="left"/>
      </w:pPr>
      <w:r>
        <w:rPr>
          <w:rFonts w:hint="eastAsia"/>
        </w:rPr>
        <w:t>查询彩像时终端发送终端需要的各种尺寸和终端能够播放的媒体格式</w:t>
      </w:r>
      <w:r w:rsidR="00B21123">
        <w:rPr>
          <w:rFonts w:hint="eastAsia"/>
        </w:rPr>
        <w:t>，</w:t>
      </w:r>
      <w:r w:rsidR="00910551">
        <w:rPr>
          <w:rFonts w:hint="eastAsia"/>
        </w:rPr>
        <w:t>对于</w:t>
      </w:r>
      <w:r w:rsidR="00F4198D">
        <w:rPr>
          <w:rFonts w:hint="eastAsia"/>
        </w:rPr>
        <w:t>每一种尺寸</w:t>
      </w:r>
      <w:r w:rsidR="00B21123">
        <w:rPr>
          <w:rFonts w:hint="eastAsia"/>
        </w:rPr>
        <w:t>服务器</w:t>
      </w:r>
      <w:r w:rsidR="00910551">
        <w:rPr>
          <w:rFonts w:hint="eastAsia"/>
        </w:rPr>
        <w:t>返回</w:t>
      </w:r>
      <w:r w:rsidR="00F4198D">
        <w:rPr>
          <w:rFonts w:hint="eastAsia"/>
        </w:rPr>
        <w:t>一个最优匹配的彩像。</w:t>
      </w:r>
      <w:r w:rsidR="000D4D7B">
        <w:rPr>
          <w:rFonts w:hint="eastAsia"/>
        </w:rPr>
        <w:t>匹配规则</w:t>
      </w:r>
      <w:r w:rsidR="00643086">
        <w:rPr>
          <w:rFonts w:hint="eastAsia"/>
        </w:rPr>
        <w:t>：</w:t>
      </w:r>
    </w:p>
    <w:p w:rsidR="00042F35" w:rsidRDefault="00042F35" w:rsidP="00042F35">
      <w:pPr>
        <w:pStyle w:val="a6"/>
        <w:numPr>
          <w:ilvl w:val="0"/>
          <w:numId w:val="10"/>
        </w:numPr>
        <w:ind w:firstLineChars="0"/>
        <w:jc w:val="left"/>
      </w:pPr>
      <w:r>
        <w:rPr>
          <w:rFonts w:hint="eastAsia"/>
        </w:rPr>
        <w:t>先查询是否有与尺寸无关的彩像</w:t>
      </w:r>
      <w:r w:rsidR="00957413">
        <w:rPr>
          <w:rFonts w:hint="eastAsia"/>
        </w:rPr>
        <w:t>（</w:t>
      </w:r>
      <w:r>
        <w:rPr>
          <w:rFonts w:hint="eastAsia"/>
        </w:rPr>
        <w:t>例如矢量图和</w:t>
      </w:r>
      <w:r>
        <w:rPr>
          <w:rFonts w:hint="eastAsia"/>
        </w:rPr>
        <w:t>Flash</w:t>
      </w:r>
      <w:r>
        <w:rPr>
          <w:rFonts w:hint="eastAsia"/>
        </w:rPr>
        <w:t>等</w:t>
      </w:r>
      <w:r w:rsidR="00957413">
        <w:rPr>
          <w:rFonts w:hint="eastAsia"/>
        </w:rPr>
        <w:t>）</w:t>
      </w:r>
      <w:r>
        <w:rPr>
          <w:rFonts w:hint="eastAsia"/>
        </w:rPr>
        <w:t>，如果终端支持就返回</w:t>
      </w:r>
    </w:p>
    <w:p w:rsidR="00643086" w:rsidRDefault="00AF79DA" w:rsidP="00CB638C">
      <w:pPr>
        <w:pStyle w:val="a6"/>
        <w:numPr>
          <w:ilvl w:val="0"/>
          <w:numId w:val="10"/>
        </w:numPr>
        <w:ind w:firstLineChars="0"/>
        <w:jc w:val="left"/>
      </w:pPr>
      <w:r>
        <w:rPr>
          <w:rFonts w:hint="eastAsia"/>
        </w:rPr>
        <w:t>如果没有</w:t>
      </w:r>
      <w:r>
        <w:rPr>
          <w:rFonts w:hint="eastAsia"/>
        </w:rPr>
        <w:t>1)</w:t>
      </w:r>
      <w:r>
        <w:rPr>
          <w:rFonts w:hint="eastAsia"/>
        </w:rPr>
        <w:t>，再</w:t>
      </w:r>
      <w:r w:rsidR="009024C3">
        <w:rPr>
          <w:rFonts w:hint="eastAsia"/>
        </w:rPr>
        <w:t>进行</w:t>
      </w:r>
      <w:r w:rsidR="000D4D7B">
        <w:rPr>
          <w:rFonts w:hint="eastAsia"/>
        </w:rPr>
        <w:t>尺寸匹配，查询不超过终端要求的尺寸的最大尺寸</w:t>
      </w:r>
      <w:r w:rsidR="00801F96">
        <w:rPr>
          <w:rFonts w:hint="eastAsia"/>
        </w:rPr>
        <w:t>的媒体文件</w:t>
      </w:r>
    </w:p>
    <w:p w:rsidR="00060F86" w:rsidRDefault="00A05B17" w:rsidP="00CB638C">
      <w:pPr>
        <w:pStyle w:val="a6"/>
        <w:numPr>
          <w:ilvl w:val="0"/>
          <w:numId w:val="10"/>
        </w:numPr>
        <w:ind w:firstLineChars="0"/>
        <w:jc w:val="left"/>
      </w:pPr>
      <w:r>
        <w:rPr>
          <w:rFonts w:hint="eastAsia"/>
        </w:rPr>
        <w:t>再</w:t>
      </w:r>
      <w:r w:rsidR="000D4D7B">
        <w:rPr>
          <w:rFonts w:hint="eastAsia"/>
        </w:rPr>
        <w:t>按终端接收的媒体格式列表中的顺序，找到第一个</w:t>
      </w:r>
      <w:r w:rsidR="00716493">
        <w:rPr>
          <w:rFonts w:hint="eastAsia"/>
        </w:rPr>
        <w:t>媒体格式</w:t>
      </w:r>
      <w:r w:rsidR="000D4D7B">
        <w:rPr>
          <w:rFonts w:hint="eastAsia"/>
        </w:rPr>
        <w:t>匹配</w:t>
      </w:r>
      <w:r w:rsidR="00716493">
        <w:rPr>
          <w:rFonts w:hint="eastAsia"/>
        </w:rPr>
        <w:t>彩像文件</w:t>
      </w:r>
    </w:p>
    <w:p w:rsidR="00075739" w:rsidRDefault="00075739" w:rsidP="00075739">
      <w:pPr>
        <w:pStyle w:val="4"/>
      </w:pPr>
      <w:r>
        <w:rPr>
          <w:rFonts w:hint="eastAsia"/>
        </w:rPr>
        <w:t>查询特殊彩像</w:t>
      </w:r>
      <w:r w:rsidR="00590EBB">
        <w:rPr>
          <w:rFonts w:hint="eastAsia"/>
        </w:rPr>
        <w:t>展示信息</w:t>
      </w:r>
      <w:r>
        <w:rPr>
          <w:rFonts w:hint="eastAsia"/>
        </w:rPr>
        <w:t>(</w:t>
      </w:r>
      <w:r w:rsidR="001A7D58">
        <w:rPr>
          <w:rFonts w:hint="eastAsia"/>
        </w:rPr>
        <w:t>Show</w:t>
      </w:r>
      <w:r>
        <w:rPr>
          <w:rFonts w:hint="eastAsia"/>
        </w:rPr>
        <w:t>SpecialWinks)</w:t>
      </w:r>
    </w:p>
    <w:p w:rsidR="00A8680C" w:rsidRDefault="00C71D18" w:rsidP="00C71D18">
      <w:r>
        <w:rPr>
          <w:rFonts w:hint="eastAsia"/>
        </w:rPr>
        <w:t>请求：</w:t>
      </w:r>
    </w:p>
    <w:p w:rsidR="001766D0" w:rsidRPr="00435B12" w:rsidRDefault="00C71D18" w:rsidP="0071558E">
      <w:r>
        <w:rPr>
          <w:rFonts w:hint="eastAsia"/>
        </w:rPr>
        <w:t>GET</w:t>
      </w:r>
      <w:r w:rsidR="001766D0">
        <w:rPr>
          <w:rFonts w:hint="eastAsia"/>
        </w:rPr>
        <w:t xml:space="preserve"> </w:t>
      </w:r>
      <w:r>
        <w:rPr>
          <w:rFonts w:hint="eastAsia"/>
        </w:rPr>
        <w:t>/</w:t>
      </w:r>
      <w:r w:rsidR="001357F2">
        <w:rPr>
          <w:rFonts w:hint="eastAsia"/>
        </w:rPr>
        <w:t>user</w:t>
      </w:r>
      <w:r w:rsidR="00C45E6B">
        <w:rPr>
          <w:rFonts w:hint="eastAsia"/>
        </w:rPr>
        <w:t>/</w:t>
      </w:r>
      <w:r w:rsidR="001766D0">
        <w:rPr>
          <w:rFonts w:hint="eastAsia"/>
        </w:rPr>
        <w:t>{uid}/</w:t>
      </w:r>
      <w:r w:rsidR="00D632EC">
        <w:rPr>
          <w:rFonts w:hint="eastAsia"/>
        </w:rPr>
        <w:t>special</w:t>
      </w:r>
      <w:r w:rsidR="001766D0">
        <w:rPr>
          <w:rFonts w:hint="eastAsia"/>
        </w:rPr>
        <w:t>winks</w:t>
      </w:r>
      <w:r w:rsidR="00320227">
        <w:rPr>
          <w:rFonts w:hint="eastAsia"/>
        </w:rPr>
        <w:t>/</w:t>
      </w:r>
      <w:r w:rsidR="008B0B93">
        <w:rPr>
          <w:rFonts w:hint="eastAsia"/>
        </w:rPr>
        <w:t>{</w:t>
      </w:r>
      <w:r w:rsidR="002B6B5C">
        <w:rPr>
          <w:rFonts w:hint="eastAsia"/>
        </w:rPr>
        <w:t>winksType</w:t>
      </w:r>
      <w:r w:rsidR="008B0B93">
        <w:rPr>
          <w:rFonts w:hint="eastAsia"/>
        </w:rPr>
        <w:t>}</w:t>
      </w:r>
      <w:r w:rsidR="006269E4">
        <w:rPr>
          <w:rFonts w:hint="eastAsia"/>
        </w:rPr>
        <w:t>[</w:t>
      </w:r>
      <w:r w:rsidR="00547574">
        <w:rPr>
          <w:rFonts w:hint="eastAsia"/>
        </w:rPr>
        <w:t>?</w:t>
      </w:r>
      <w:r w:rsidR="00883EFD">
        <w:rPr>
          <w:rFonts w:hint="eastAsia"/>
        </w:rPr>
        <w:t>cl={canvasLi</w:t>
      </w:r>
      <w:r w:rsidR="0029119A">
        <w:rPr>
          <w:rFonts w:hint="eastAsia"/>
        </w:rPr>
        <w:t>st}][&amp;</w:t>
      </w:r>
      <w:r w:rsidR="00883EFD">
        <w:rPr>
          <w:rFonts w:hint="eastAsia"/>
        </w:rPr>
        <w:t>mt={mediaTypes</w:t>
      </w:r>
      <w:r w:rsidR="00883EFD">
        <w:t>}</w:t>
      </w:r>
      <w:r w:rsidR="00883EFD">
        <w:rPr>
          <w:rFonts w:hint="eastAsia"/>
        </w:rPr>
        <w:t>]</w:t>
      </w:r>
    </w:p>
    <w:p w:rsidR="001055DD" w:rsidRDefault="001055DD" w:rsidP="001055DD">
      <w:r>
        <w:rPr>
          <w:rFonts w:hint="eastAsia"/>
        </w:rPr>
        <w:t xml:space="preserve">canvasList = 1#( {canvasWidth} </w:t>
      </w:r>
      <w:r>
        <w:t>“</w:t>
      </w:r>
      <w:r>
        <w:rPr>
          <w:rFonts w:hint="eastAsia"/>
        </w:rPr>
        <w:t>x</w:t>
      </w:r>
      <w:r>
        <w:t>”</w:t>
      </w:r>
      <w:r>
        <w:rPr>
          <w:rFonts w:hint="eastAsia"/>
        </w:rPr>
        <w:t xml:space="preserve"> {canvasHeight</w:t>
      </w:r>
      <w:r>
        <w:t>}</w:t>
      </w:r>
      <w:r>
        <w:rPr>
          <w:rFonts w:hint="eastAsia"/>
        </w:rPr>
        <w:t xml:space="preserve"> )</w:t>
      </w:r>
    </w:p>
    <w:p w:rsidR="001055DD" w:rsidRDefault="001055DD" w:rsidP="001055DD">
      <w:r>
        <w:rPr>
          <w:rFonts w:hint="eastAsia"/>
        </w:rPr>
        <w:t>mediaTypes = 1#(</w:t>
      </w:r>
      <w:r>
        <w:rPr>
          <w:rFonts w:ascii="Courier" w:hAnsi="Courier" w:cs="Courier" w:hint="eastAsia"/>
          <w:kern w:val="0"/>
          <w:sz w:val="20"/>
          <w:szCs w:val="20"/>
        </w:rPr>
        <w:t xml:space="preserve"> </w:t>
      </w:r>
      <w:r w:rsidRPr="00973CF5">
        <w:t>media-range</w:t>
      </w:r>
      <w:r>
        <w:rPr>
          <w:rFonts w:hint="eastAsia"/>
        </w:rPr>
        <w:t xml:space="preserve"> )</w:t>
      </w:r>
    </w:p>
    <w:p w:rsidR="001055DD" w:rsidRDefault="001055DD" w:rsidP="0071558E"/>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71558E"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1558E" w:rsidRPr="00436474" w:rsidRDefault="0071558E"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71558E" w:rsidRPr="00436474" w:rsidRDefault="0071558E"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71558E" w:rsidRPr="00436474" w:rsidRDefault="0071558E" w:rsidP="0004744A">
            <w:r w:rsidRPr="00436474">
              <w:t>必须</w:t>
            </w:r>
          </w:p>
        </w:tc>
      </w:tr>
      <w:tr w:rsidR="0071558E" w:rsidTr="002A730D">
        <w:trPr>
          <w:tblCellSpacing w:w="0" w:type="dxa"/>
        </w:trPr>
        <w:tc>
          <w:tcPr>
            <w:tcW w:w="1419" w:type="dxa"/>
            <w:tcBorders>
              <w:top w:val="outset" w:sz="6" w:space="0" w:color="auto"/>
              <w:left w:val="outset" w:sz="6" w:space="0" w:color="auto"/>
              <w:bottom w:val="outset" w:sz="6" w:space="0" w:color="auto"/>
              <w:right w:val="outset" w:sz="6" w:space="0" w:color="auto"/>
            </w:tcBorders>
            <w:hideMark/>
          </w:tcPr>
          <w:p w:rsidR="0071558E" w:rsidRPr="00436474" w:rsidRDefault="009D7C98" w:rsidP="002A730D">
            <w:r>
              <w:rPr>
                <w:rFonts w:hint="eastAsia"/>
              </w:rPr>
              <w:t>winksType</w:t>
            </w:r>
          </w:p>
        </w:tc>
        <w:tc>
          <w:tcPr>
            <w:tcW w:w="6408" w:type="dxa"/>
            <w:tcBorders>
              <w:top w:val="outset" w:sz="6" w:space="0" w:color="auto"/>
              <w:left w:val="outset" w:sz="6" w:space="0" w:color="auto"/>
              <w:bottom w:val="outset" w:sz="6" w:space="0" w:color="auto"/>
              <w:right w:val="outset" w:sz="6" w:space="0" w:color="auto"/>
            </w:tcBorders>
            <w:vAlign w:val="center"/>
            <w:hideMark/>
          </w:tcPr>
          <w:p w:rsidR="0071558E" w:rsidRDefault="006D2FDD" w:rsidP="0004744A">
            <w:r>
              <w:rPr>
                <w:rFonts w:hint="eastAsia"/>
              </w:rPr>
              <w:t>特殊彩像的标识</w:t>
            </w:r>
            <w:r w:rsidR="005268BB">
              <w:rPr>
                <w:rFonts w:hint="eastAsia"/>
              </w:rPr>
              <w:t>，取值范围是如下字符串枚举值：</w:t>
            </w:r>
          </w:p>
          <w:p w:rsidR="005268BB" w:rsidRDefault="00472400" w:rsidP="00D9080E">
            <w:pPr>
              <w:ind w:leftChars="200" w:left="420"/>
            </w:pPr>
            <w:r>
              <w:rPr>
                <w:rFonts w:hint="eastAsia"/>
              </w:rPr>
              <w:t>splash</w:t>
            </w:r>
            <w:r w:rsidR="00D9080E">
              <w:rPr>
                <w:rFonts w:hint="eastAsia"/>
              </w:rPr>
              <w:tab/>
            </w:r>
            <w:r w:rsidR="00D9080E">
              <w:rPr>
                <w:rFonts w:hint="eastAsia"/>
              </w:rPr>
              <w:t>片头彩像</w:t>
            </w:r>
          </w:p>
          <w:p w:rsidR="00472400" w:rsidRPr="00436474" w:rsidRDefault="00472400" w:rsidP="00D9080E">
            <w:pPr>
              <w:ind w:leftChars="200" w:left="420"/>
            </w:pPr>
            <w:r>
              <w:rPr>
                <w:rFonts w:hint="eastAsia"/>
              </w:rPr>
              <w:t>carrier</w:t>
            </w:r>
            <w:r w:rsidR="00D9080E">
              <w:rPr>
                <w:rFonts w:hint="eastAsia"/>
              </w:rPr>
              <w:tab/>
            </w:r>
            <w:r w:rsidR="00D9080E">
              <w:rPr>
                <w:rFonts w:hint="eastAsia"/>
              </w:rPr>
              <w:t>运营商彩像</w:t>
            </w:r>
          </w:p>
        </w:tc>
        <w:tc>
          <w:tcPr>
            <w:tcW w:w="539" w:type="dxa"/>
            <w:tcBorders>
              <w:top w:val="outset" w:sz="6" w:space="0" w:color="auto"/>
              <w:left w:val="outset" w:sz="6" w:space="0" w:color="auto"/>
              <w:bottom w:val="outset" w:sz="6" w:space="0" w:color="auto"/>
              <w:right w:val="outset" w:sz="6" w:space="0" w:color="auto"/>
            </w:tcBorders>
            <w:hideMark/>
          </w:tcPr>
          <w:p w:rsidR="0071558E" w:rsidRPr="00436474" w:rsidRDefault="0071558E" w:rsidP="002A730D">
            <w:r>
              <w:t>是</w:t>
            </w:r>
          </w:p>
        </w:tc>
      </w:tr>
      <w:tr w:rsidR="0071558E"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71558E" w:rsidRPr="00436474" w:rsidRDefault="0071558E"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tcPr>
          <w:p w:rsidR="0071558E" w:rsidRPr="00436474" w:rsidRDefault="0071558E" w:rsidP="0004744A">
            <w:r>
              <w:rPr>
                <w:rFonts w:hint="eastAsia"/>
              </w:rPr>
              <w:t>电话事件时本终端的</w:t>
            </w:r>
            <w:r w:rsidRPr="00A43B91">
              <w:rPr>
                <w:rFonts w:hint="eastAsia"/>
              </w:rPr>
              <w:t>用户标识</w:t>
            </w:r>
            <w:r w:rsidR="00263C3C">
              <w:rPr>
                <w:rFonts w:hint="eastAsia"/>
              </w:rPr>
              <w:t>。如果是激活用户，必须传此参数。</w:t>
            </w:r>
          </w:p>
        </w:tc>
        <w:tc>
          <w:tcPr>
            <w:tcW w:w="539" w:type="dxa"/>
            <w:tcBorders>
              <w:top w:val="outset" w:sz="6" w:space="0" w:color="auto"/>
              <w:left w:val="outset" w:sz="6" w:space="0" w:color="auto"/>
              <w:bottom w:val="outset" w:sz="6" w:space="0" w:color="auto"/>
              <w:right w:val="outset" w:sz="6" w:space="0" w:color="auto"/>
            </w:tcBorders>
            <w:vAlign w:val="center"/>
          </w:tcPr>
          <w:p w:rsidR="0071558E" w:rsidRPr="00436474" w:rsidRDefault="001D6575" w:rsidP="0004744A">
            <w:r>
              <w:t>是</w:t>
            </w:r>
          </w:p>
        </w:tc>
      </w:tr>
      <w:tr w:rsidR="00436C0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canvasList</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彩像媒体展示尺寸列表</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t>否</w:t>
            </w:r>
          </w:p>
        </w:tc>
      </w:tr>
      <w:tr w:rsidR="00436C0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lastRenderedPageBreak/>
              <w:t>canvasWidth</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彩像媒体展示宽度</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tc>
      </w:tr>
      <w:tr w:rsidR="00436C0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canvasHeight</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彩像媒体展示高度</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tc>
      </w:tr>
      <w:tr w:rsidR="00436C0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mediaTypes</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媒体格式列表</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t>否</w:t>
            </w:r>
          </w:p>
        </w:tc>
      </w:tr>
      <w:tr w:rsidR="00436C09" w:rsidTr="003E3944">
        <w:trPr>
          <w:tblCellSpacing w:w="0" w:type="dxa"/>
        </w:trPr>
        <w:tc>
          <w:tcPr>
            <w:tcW w:w="1419" w:type="dxa"/>
            <w:tcBorders>
              <w:top w:val="outset" w:sz="6" w:space="0" w:color="auto"/>
              <w:left w:val="outset" w:sz="6" w:space="0" w:color="auto"/>
              <w:bottom w:val="outset" w:sz="6" w:space="0" w:color="auto"/>
              <w:right w:val="outset" w:sz="6" w:space="0" w:color="auto"/>
            </w:tcBorders>
          </w:tcPr>
          <w:p w:rsidR="00436C09" w:rsidRDefault="00436C09" w:rsidP="003E3944">
            <w:r w:rsidRPr="00973CF5">
              <w:t>media-range</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媒体格式，目前的取值范围如下：</w:t>
            </w:r>
          </w:p>
          <w:p w:rsidR="001B776A" w:rsidRDefault="001B776A" w:rsidP="001B776A">
            <w:r>
              <w:rPr>
                <w:rFonts w:hint="eastAsia"/>
              </w:rPr>
              <w:t>gif</w:t>
            </w:r>
          </w:p>
          <w:p w:rsidR="001B776A" w:rsidRDefault="001B776A" w:rsidP="001B776A">
            <w:r>
              <w:rPr>
                <w:rFonts w:hint="eastAsia"/>
              </w:rPr>
              <w:t>jpeg</w:t>
            </w:r>
          </w:p>
          <w:p w:rsidR="001B776A" w:rsidRDefault="001B776A" w:rsidP="001B776A">
            <w:r>
              <w:rPr>
                <w:rFonts w:hint="eastAsia"/>
              </w:rPr>
              <w:t>3gp</w:t>
            </w:r>
          </w:p>
          <w:p w:rsidR="00312487" w:rsidRDefault="00312487" w:rsidP="001B776A">
            <w:r>
              <w:rPr>
                <w:rFonts w:hint="eastAsia"/>
              </w:rPr>
              <w:t>mp4</w:t>
            </w:r>
          </w:p>
          <w:p w:rsidR="00436C09" w:rsidRDefault="001B776A" w:rsidP="001B776A">
            <w:r>
              <w:rPr>
                <w:rFonts w:hint="eastAsia"/>
              </w:rPr>
              <w:t>swf</w:t>
            </w:r>
          </w:p>
          <w:p w:rsidR="00DD2AAE" w:rsidRDefault="00DD2AAE" w:rsidP="001B776A">
            <w:r>
              <w:rPr>
                <w:rFonts w:hint="eastAsia"/>
              </w:rPr>
              <w:t>png</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tc>
      </w:tr>
    </w:tbl>
    <w:p w:rsidR="00C71D18" w:rsidRDefault="00C71D18" w:rsidP="00C71D18"/>
    <w:p w:rsidR="00301891" w:rsidRDefault="00301891" w:rsidP="00C71D18">
      <w:r>
        <w:rPr>
          <w:rFonts w:hint="eastAsia"/>
        </w:rPr>
        <w:t>应答：</w:t>
      </w:r>
    </w:p>
    <w:p w:rsidR="006C65D2" w:rsidRDefault="003E5A2D" w:rsidP="006C65D2">
      <w:pPr>
        <w:jc w:val="left"/>
      </w:pPr>
      <w:r>
        <w:rPr>
          <w:rFonts w:ascii="MS Shell Dlg" w:hAnsi="MS Shell Dlg" w:cs="MS Shell Dlg"/>
          <w:noProof/>
          <w:kern w:val="0"/>
          <w:sz w:val="24"/>
          <w:szCs w:val="24"/>
        </w:rPr>
        <w:drawing>
          <wp:inline distT="0" distB="0" distL="0" distR="0">
            <wp:extent cx="3381375" cy="3457575"/>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381375" cy="3457575"/>
                    </a:xfrm>
                    <a:prstGeom prst="rect">
                      <a:avLst/>
                    </a:prstGeom>
                    <a:noFill/>
                    <a:ln w="9525">
                      <a:noFill/>
                      <a:miter lim="800000"/>
                      <a:headEnd/>
                      <a:tailEnd/>
                    </a:ln>
                  </pic:spPr>
                </pic:pic>
              </a:graphicData>
            </a:graphic>
          </wp:inline>
        </w:drawing>
      </w:r>
    </w:p>
    <w:p w:rsidR="006C65D2" w:rsidRDefault="006C65D2" w:rsidP="006C65D2">
      <w:pPr>
        <w:jc w:val="left"/>
      </w:pPr>
    </w:p>
    <w:p w:rsidR="00301891" w:rsidRDefault="006C65D2" w:rsidP="006C65D2">
      <w:pPr>
        <w:jc w:val="left"/>
      </w:pPr>
      <w:r>
        <w:rPr>
          <w:rFonts w:ascii="MS Shell Dlg" w:hAnsi="MS Shell Dlg" w:cs="MS Shell Dlg"/>
          <w:noProof/>
          <w:kern w:val="0"/>
          <w:sz w:val="24"/>
          <w:szCs w:val="24"/>
        </w:rPr>
        <w:drawing>
          <wp:inline distT="0" distB="0" distL="0" distR="0">
            <wp:extent cx="2524125" cy="1822140"/>
            <wp:effectExtent l="19050" t="0" r="9525" b="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srcRect/>
                    <a:stretch>
                      <a:fillRect/>
                    </a:stretch>
                  </pic:blipFill>
                  <pic:spPr bwMode="auto">
                    <a:xfrm>
                      <a:off x="0" y="0"/>
                      <a:ext cx="2524125" cy="1822140"/>
                    </a:xfrm>
                    <a:prstGeom prst="rect">
                      <a:avLst/>
                    </a:prstGeom>
                    <a:noFill/>
                    <a:ln w="9525">
                      <a:noFill/>
                      <a:miter lim="800000"/>
                      <a:headEnd/>
                      <a:tailEnd/>
                    </a:ln>
                  </pic:spPr>
                </pic:pic>
              </a:graphicData>
            </a:graphic>
          </wp:inline>
        </w:drawing>
      </w:r>
    </w:p>
    <w:p w:rsidR="0055355A" w:rsidRPr="00C71D18" w:rsidRDefault="0055355A" w:rsidP="00C71D18"/>
    <w:p w:rsidR="00E456D0" w:rsidRPr="004D6A58" w:rsidRDefault="00E456D0" w:rsidP="00E456D0">
      <w:pPr>
        <w:pStyle w:val="4"/>
        <w:rPr>
          <w:color w:val="C2D69B" w:themeColor="accent3" w:themeTint="99"/>
        </w:rPr>
      </w:pPr>
      <w:r w:rsidRPr="004D6A58">
        <w:rPr>
          <w:rFonts w:hint="eastAsia"/>
          <w:color w:val="C2D69B" w:themeColor="accent3" w:themeTint="99"/>
        </w:rPr>
        <w:lastRenderedPageBreak/>
        <w:t>查询彩像分类列表</w:t>
      </w:r>
      <w:r w:rsidRPr="004D6A58">
        <w:rPr>
          <w:rFonts w:hint="eastAsia"/>
          <w:color w:val="C2D69B" w:themeColor="accent3" w:themeTint="99"/>
        </w:rPr>
        <w:t>(</w:t>
      </w:r>
      <w:r w:rsidR="00CB216A" w:rsidRPr="004D6A58">
        <w:rPr>
          <w:rFonts w:hint="eastAsia"/>
          <w:color w:val="C2D69B" w:themeColor="accent3" w:themeTint="99"/>
        </w:rPr>
        <w:t>List</w:t>
      </w:r>
      <w:r w:rsidRPr="004D6A58">
        <w:rPr>
          <w:rFonts w:hint="eastAsia"/>
          <w:color w:val="C2D69B" w:themeColor="accent3" w:themeTint="99"/>
        </w:rPr>
        <w:t>Winks</w:t>
      </w:r>
      <w:r w:rsidR="00F754A0" w:rsidRPr="004D6A58">
        <w:rPr>
          <w:rFonts w:hint="eastAsia"/>
          <w:color w:val="C2D69B" w:themeColor="accent3" w:themeTint="99"/>
        </w:rPr>
        <w:t>Categorie</w:t>
      </w:r>
      <w:r w:rsidRPr="004D6A58">
        <w:rPr>
          <w:rFonts w:hint="eastAsia"/>
          <w:color w:val="C2D69B" w:themeColor="accent3" w:themeTint="99"/>
        </w:rPr>
        <w:t>s)</w:t>
      </w:r>
    </w:p>
    <w:p w:rsidR="00C356C4" w:rsidRDefault="00C356C4" w:rsidP="00C356C4">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GET /</w:t>
      </w:r>
      <w:r w:rsidR="001F012C" w:rsidRPr="004D6A58">
        <w:rPr>
          <w:rFonts w:hint="eastAsia"/>
          <w:color w:val="C2D69B" w:themeColor="accent3" w:themeTint="99"/>
        </w:rPr>
        <w:t>winks</w:t>
      </w:r>
      <w:r w:rsidRPr="004D6A58">
        <w:rPr>
          <w:rFonts w:hint="eastAsia"/>
          <w:color w:val="C2D69B" w:themeColor="accent3" w:themeTint="99"/>
        </w:rPr>
        <w:t>/</w:t>
      </w:r>
      <w:r w:rsidR="00105444" w:rsidRPr="004D6A58">
        <w:rPr>
          <w:rFonts w:hint="eastAsia"/>
          <w:color w:val="C2D69B" w:themeColor="accent3" w:themeTint="99"/>
        </w:rPr>
        <w:t>category</w:t>
      </w:r>
      <w:r w:rsidR="008A435B" w:rsidRPr="004D6A58">
        <w:rPr>
          <w:rFonts w:hint="eastAsia"/>
          <w:color w:val="C2D69B" w:themeColor="accent3" w:themeTint="99"/>
        </w:rPr>
        <w:t>/list?uid={uid}</w:t>
      </w:r>
    </w:p>
    <w:p w:rsidR="005E23EA" w:rsidRDefault="005E23EA" w:rsidP="00C356C4"/>
    <w:p w:rsidR="00D464E2" w:rsidRPr="009148EB" w:rsidRDefault="00D464E2" w:rsidP="00D464E2">
      <w:pPr>
        <w:pStyle w:val="3"/>
        <w:rPr>
          <w:color w:val="D9D9D9" w:themeColor="background1" w:themeShade="D9"/>
        </w:rPr>
      </w:pPr>
      <w:r w:rsidRPr="009148EB">
        <w:rPr>
          <w:rFonts w:hint="eastAsia"/>
          <w:color w:val="D9D9D9" w:themeColor="background1" w:themeShade="D9"/>
        </w:rPr>
        <w:t>消息系统</w:t>
      </w:r>
      <w:r w:rsidR="00AB3CAD" w:rsidRPr="009148EB">
        <w:rPr>
          <w:rFonts w:hint="eastAsia"/>
          <w:color w:val="D9D9D9" w:themeColor="background1" w:themeShade="D9"/>
        </w:rPr>
        <w:t>(Message)</w:t>
      </w:r>
    </w:p>
    <w:p w:rsidR="00FF4050" w:rsidRPr="009148EB" w:rsidRDefault="00AC39A5" w:rsidP="00FF4050">
      <w:pPr>
        <w:rPr>
          <w:color w:val="D9D9D9" w:themeColor="background1" w:themeShade="D9"/>
        </w:rPr>
      </w:pPr>
      <w:r w:rsidRPr="009148EB">
        <w:rPr>
          <w:rFonts w:hint="eastAsia"/>
          <w:color w:val="D9D9D9" w:themeColor="background1" w:themeShade="D9"/>
        </w:rPr>
        <w:t>使用消息系统可以</w:t>
      </w:r>
      <w:r w:rsidR="00010A57" w:rsidRPr="009148EB">
        <w:rPr>
          <w:rFonts w:hint="eastAsia"/>
          <w:color w:val="D9D9D9" w:themeColor="background1" w:themeShade="D9"/>
        </w:rPr>
        <w:t>让终端获取相应的通知消息，例如服务器配置改变，管理端</w:t>
      </w:r>
      <w:r w:rsidR="008727F2" w:rsidRPr="009148EB">
        <w:rPr>
          <w:rFonts w:hint="eastAsia"/>
          <w:color w:val="D9D9D9" w:themeColor="background1" w:themeShade="D9"/>
        </w:rPr>
        <w:t>强制</w:t>
      </w:r>
      <w:r w:rsidR="00010A57" w:rsidRPr="009148EB">
        <w:rPr>
          <w:rFonts w:hint="eastAsia"/>
          <w:color w:val="D9D9D9" w:themeColor="background1" w:themeShade="D9"/>
        </w:rPr>
        <w:t>对终端</w:t>
      </w:r>
      <w:r w:rsidR="00186223" w:rsidRPr="009148EB">
        <w:rPr>
          <w:rFonts w:hint="eastAsia"/>
          <w:color w:val="D9D9D9" w:themeColor="background1" w:themeShade="D9"/>
        </w:rPr>
        <w:t>某些软件配置</w:t>
      </w:r>
      <w:r w:rsidR="00010A57" w:rsidRPr="009148EB">
        <w:rPr>
          <w:rFonts w:hint="eastAsia"/>
          <w:color w:val="D9D9D9" w:themeColor="background1" w:themeShade="D9"/>
        </w:rPr>
        <w:t>的设定等。</w:t>
      </w:r>
    </w:p>
    <w:p w:rsidR="00E44115" w:rsidRPr="009148EB" w:rsidRDefault="00E44115" w:rsidP="00E44115">
      <w:pPr>
        <w:pStyle w:val="4"/>
        <w:rPr>
          <w:color w:val="D9D9D9" w:themeColor="background1" w:themeShade="D9"/>
        </w:rPr>
      </w:pPr>
      <w:r w:rsidRPr="009148EB">
        <w:rPr>
          <w:rFonts w:hint="eastAsia"/>
          <w:color w:val="D9D9D9" w:themeColor="background1" w:themeShade="D9"/>
        </w:rPr>
        <w:t>取消息</w:t>
      </w:r>
      <w:r w:rsidRPr="009148EB">
        <w:rPr>
          <w:rFonts w:hint="eastAsia"/>
          <w:color w:val="D9D9D9" w:themeColor="background1" w:themeShade="D9"/>
        </w:rPr>
        <w:t>(GetMessage)</w:t>
      </w:r>
    </w:p>
    <w:p w:rsidR="004064D1" w:rsidRPr="009148EB" w:rsidRDefault="004064D1" w:rsidP="004064D1">
      <w:pPr>
        <w:rPr>
          <w:color w:val="D9D9D9" w:themeColor="background1" w:themeShade="D9"/>
        </w:rPr>
      </w:pPr>
      <w:r w:rsidRPr="009148EB">
        <w:rPr>
          <w:rFonts w:hint="eastAsia"/>
          <w:color w:val="D9D9D9" w:themeColor="background1" w:themeShade="D9"/>
        </w:rPr>
        <w:t>请求：</w:t>
      </w:r>
    </w:p>
    <w:p w:rsidR="004064D1" w:rsidRPr="009148EB" w:rsidRDefault="004064D1" w:rsidP="004064D1">
      <w:pPr>
        <w:rPr>
          <w:color w:val="D9D9D9" w:themeColor="background1" w:themeShade="D9"/>
        </w:rPr>
      </w:pPr>
      <w:r w:rsidRPr="009148EB">
        <w:rPr>
          <w:rFonts w:hint="eastAsia"/>
          <w:color w:val="D9D9D9" w:themeColor="background1" w:themeShade="D9"/>
        </w:rPr>
        <w:t>GET /</w:t>
      </w:r>
      <w:r w:rsidR="00366D86" w:rsidRPr="009148EB">
        <w:rPr>
          <w:rFonts w:hint="eastAsia"/>
          <w:color w:val="D9D9D9" w:themeColor="background1" w:themeShade="D9"/>
        </w:rPr>
        <w:t>user/</w:t>
      </w:r>
      <w:r w:rsidR="00310D09" w:rsidRPr="009148EB">
        <w:rPr>
          <w:rFonts w:hint="eastAsia"/>
          <w:color w:val="D9D9D9" w:themeColor="background1" w:themeShade="D9"/>
        </w:rPr>
        <w:t>{uid}/</w:t>
      </w:r>
      <w:r w:rsidRPr="009148EB">
        <w:rPr>
          <w:rFonts w:hint="eastAsia"/>
          <w:color w:val="D9D9D9" w:themeColor="background1" w:themeShade="D9"/>
        </w:rPr>
        <w:t>messag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4064D1" w:rsidRPr="009148EB" w:rsidTr="00114973">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color w:val="D9D9D9" w:themeColor="background1" w:themeShade="D9"/>
              </w:rPr>
              <w:t>参数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color w:val="D9D9D9" w:themeColor="background1" w:themeShade="D9"/>
              </w:rPr>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color w:val="D9D9D9" w:themeColor="background1" w:themeShade="D9"/>
              </w:rPr>
              <w:t>必须</w:t>
            </w:r>
          </w:p>
        </w:tc>
      </w:tr>
      <w:tr w:rsidR="004064D1" w:rsidRPr="009148EB" w:rsidTr="00114973">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rFonts w:hint="eastAsia"/>
                <w:color w:val="D9D9D9" w:themeColor="background1" w:themeShade="D9"/>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rFonts w:hint="eastAsia"/>
                <w:color w:val="D9D9D9" w:themeColor="background1" w:themeShade="D9"/>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color w:val="D9D9D9" w:themeColor="background1" w:themeShade="D9"/>
              </w:rPr>
              <w:t>是</w:t>
            </w:r>
          </w:p>
        </w:tc>
      </w:tr>
    </w:tbl>
    <w:p w:rsidR="004064D1" w:rsidRPr="009148EB" w:rsidRDefault="004064D1" w:rsidP="004064D1">
      <w:pPr>
        <w:rPr>
          <w:color w:val="D9D9D9" w:themeColor="background1" w:themeShade="D9"/>
        </w:rPr>
      </w:pPr>
    </w:p>
    <w:p w:rsidR="00035660" w:rsidRPr="009148EB" w:rsidRDefault="00035660" w:rsidP="00035660">
      <w:pPr>
        <w:rPr>
          <w:color w:val="D9D9D9" w:themeColor="background1" w:themeShade="D9"/>
        </w:rPr>
      </w:pPr>
      <w:r w:rsidRPr="009148EB">
        <w:rPr>
          <w:rFonts w:hint="eastAsia"/>
          <w:color w:val="D9D9D9" w:themeColor="background1" w:themeShade="D9"/>
        </w:rPr>
        <w:t>应答：</w:t>
      </w:r>
    </w:p>
    <w:p w:rsidR="00465236" w:rsidRPr="009148EB" w:rsidRDefault="00465236" w:rsidP="00412FD3">
      <w:pPr>
        <w:rPr>
          <w:color w:val="D9D9D9" w:themeColor="background1" w:themeShade="D9"/>
        </w:rPr>
      </w:pPr>
    </w:p>
    <w:p w:rsidR="00373419" w:rsidRDefault="00373419" w:rsidP="00373419">
      <w:pPr>
        <w:pStyle w:val="4"/>
      </w:pPr>
      <w:bookmarkStart w:id="21" w:name="_Ref226872548"/>
      <w:r>
        <w:rPr>
          <w:rFonts w:hint="eastAsia"/>
        </w:rPr>
        <w:t>确认通知消息</w:t>
      </w:r>
      <w:r>
        <w:rPr>
          <w:rFonts w:hint="eastAsia"/>
        </w:rPr>
        <w:t xml:space="preserve"> (ConfirmUserMessage)</w:t>
      </w:r>
      <w:bookmarkEnd w:id="21"/>
    </w:p>
    <w:p w:rsidR="00373419" w:rsidRDefault="00373419" w:rsidP="00373419">
      <w:r>
        <w:rPr>
          <w:rFonts w:hint="eastAsia"/>
        </w:rPr>
        <w:t>请求：</w:t>
      </w:r>
    </w:p>
    <w:p w:rsidR="00373419" w:rsidRDefault="00373419" w:rsidP="00373419">
      <w:r>
        <w:rPr>
          <w:rFonts w:hint="eastAsia"/>
        </w:rPr>
        <w:t>POST /user/{uid}/message/confirm</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373419" w:rsidRPr="00436474" w:rsidTr="00556226">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rsidRPr="00436474">
              <w:t>必须</w:t>
            </w:r>
          </w:p>
        </w:tc>
      </w:tr>
      <w:tr w:rsidR="00373419" w:rsidTr="00556226">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t>是</w:t>
            </w:r>
          </w:p>
        </w:tc>
      </w:tr>
    </w:tbl>
    <w:p w:rsidR="00373419" w:rsidRDefault="004061C5" w:rsidP="00373419">
      <w:r>
        <w:rPr>
          <w:rFonts w:ascii="MS Shell Dlg" w:hAnsi="MS Shell Dlg" w:cs="MS Shell Dlg"/>
          <w:noProof/>
          <w:kern w:val="0"/>
          <w:sz w:val="24"/>
          <w:szCs w:val="24"/>
        </w:rPr>
        <w:drawing>
          <wp:inline distT="0" distB="0" distL="0" distR="0">
            <wp:extent cx="3286125" cy="1335600"/>
            <wp:effectExtent l="19050" t="0" r="9525" b="0"/>
            <wp:docPr id="5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2"/>
                    <a:srcRect/>
                    <a:stretch>
                      <a:fillRect/>
                    </a:stretch>
                  </pic:blipFill>
                  <pic:spPr bwMode="auto">
                    <a:xfrm>
                      <a:off x="0" y="0"/>
                      <a:ext cx="3286125" cy="1335600"/>
                    </a:xfrm>
                    <a:prstGeom prst="rect">
                      <a:avLst/>
                    </a:prstGeom>
                    <a:noFill/>
                    <a:ln w="9525">
                      <a:noFill/>
                      <a:miter lim="800000"/>
                      <a:headEnd/>
                      <a:tailEnd/>
                    </a:ln>
                  </pic:spPr>
                </pic:pic>
              </a:graphicData>
            </a:graphic>
          </wp:inline>
        </w:drawing>
      </w:r>
    </w:p>
    <w:p w:rsidR="00373419" w:rsidRDefault="00373419" w:rsidP="00373419"/>
    <w:p w:rsidR="00373419" w:rsidRDefault="00373419" w:rsidP="00373419">
      <w:r>
        <w:rPr>
          <w:rFonts w:hint="eastAsia"/>
        </w:rPr>
        <w:t>应答：</w:t>
      </w:r>
    </w:p>
    <w:p w:rsidR="00373419" w:rsidRDefault="00373419" w:rsidP="00373419">
      <w:r w:rsidRPr="00864340">
        <w:rPr>
          <w:noProof/>
        </w:rPr>
        <w:lastRenderedPageBreak/>
        <w:drawing>
          <wp:inline distT="0" distB="0" distL="0" distR="0">
            <wp:extent cx="3543301" cy="2613961"/>
            <wp:effectExtent l="19050" t="0" r="0" b="0"/>
            <wp:docPr id="5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EE1C89" w:rsidRPr="009148EB" w:rsidRDefault="00EE1C89" w:rsidP="00412FD3">
      <w:pPr>
        <w:rPr>
          <w:color w:val="D9D9D9" w:themeColor="background1" w:themeShade="D9"/>
        </w:rPr>
      </w:pPr>
    </w:p>
    <w:p w:rsidR="00240005" w:rsidRDefault="00240005" w:rsidP="00240005">
      <w:pPr>
        <w:pStyle w:val="3"/>
      </w:pPr>
      <w:r>
        <w:rPr>
          <w:rFonts w:hint="eastAsia"/>
        </w:rPr>
        <w:t>终端软件包</w:t>
      </w:r>
      <w:r w:rsidR="00690051">
        <w:rPr>
          <w:rFonts w:hint="eastAsia"/>
        </w:rPr>
        <w:t xml:space="preserve"> </w:t>
      </w:r>
      <w:r>
        <w:rPr>
          <w:rFonts w:hint="eastAsia"/>
        </w:rPr>
        <w:t>(Software Package)</w:t>
      </w:r>
    </w:p>
    <w:p w:rsidR="00732FE0" w:rsidRDefault="002D70B2" w:rsidP="002D70B2">
      <w:pPr>
        <w:pStyle w:val="4"/>
      </w:pPr>
      <w:r>
        <w:t>查询本终端最新的软件包信息</w:t>
      </w:r>
      <w:r w:rsidR="00A87E5D">
        <w:rPr>
          <w:rFonts w:hint="eastAsia"/>
        </w:rPr>
        <w:t>(GetLatestSoftwarePackage)</w:t>
      </w:r>
    </w:p>
    <w:p w:rsidR="00544FD9" w:rsidRDefault="00544FD9" w:rsidP="00544FD9">
      <w:r>
        <w:rPr>
          <w:rFonts w:hint="eastAsia"/>
        </w:rPr>
        <w:t>请求：</w:t>
      </w:r>
    </w:p>
    <w:p w:rsidR="00301F24" w:rsidRDefault="00301F24" w:rsidP="006132DD">
      <w:pPr>
        <w:jc w:val="left"/>
      </w:pPr>
      <w:r>
        <w:rPr>
          <w:rFonts w:hint="eastAsia"/>
        </w:rPr>
        <w:t>GET</w:t>
      </w:r>
      <w:r w:rsidR="00EF401C">
        <w:rPr>
          <w:rFonts w:hint="eastAsia"/>
        </w:rPr>
        <w:t xml:space="preserve"> </w:t>
      </w:r>
      <w:r>
        <w:rPr>
          <w:rFonts w:hint="eastAsia"/>
        </w:rPr>
        <w:t>/software/winks/latest?an={</w:t>
      </w:r>
      <w:r w:rsidRPr="006E1C65">
        <w:rPr>
          <w:rFonts w:hint="eastAsia"/>
        </w:rPr>
        <w:t>package-name</w:t>
      </w:r>
      <w:r>
        <w:rPr>
          <w:rFonts w:hint="eastAsia"/>
        </w:rPr>
        <w:t>}&amp;av={</w:t>
      </w:r>
      <w:r w:rsidRPr="006E1C65">
        <w:rPr>
          <w:rFonts w:hint="eastAsia"/>
        </w:rPr>
        <w:t>version</w:t>
      </w:r>
      <w:r>
        <w:rPr>
          <w:rFonts w:hint="eastAsia"/>
        </w:rPr>
        <w:t>}</w:t>
      </w:r>
      <w:r w:rsidR="00DA3AE0">
        <w:rPr>
          <w:rFonts w:hint="eastAsia"/>
        </w:rPr>
        <w:t xml:space="preserve"> </w:t>
      </w:r>
      <w:r>
        <w:rPr>
          <w:rFonts w:hint="eastAsia"/>
        </w:rPr>
        <w:t>[&amp;os={</w:t>
      </w:r>
      <w:r w:rsidRPr="006E1C65">
        <w:rPr>
          <w:rFonts w:hint="eastAsia"/>
        </w:rPr>
        <w:t>client-os</w:t>
      </w:r>
      <w:r>
        <w:rPr>
          <w:rFonts w:hint="eastAsia"/>
        </w:rPr>
        <w:t>}</w:t>
      </w:r>
      <w:r w:rsidR="006132DD">
        <w:rPr>
          <w:rFonts w:hint="eastAsia"/>
        </w:rPr>
        <w:t>]</w:t>
      </w:r>
      <w:r w:rsidR="00F45F8F">
        <w:rPr>
          <w:rFonts w:hint="eastAsia"/>
        </w:rPr>
        <w:t xml:space="preserve"> </w:t>
      </w:r>
      <w:r>
        <w:rPr>
          <w:rFonts w:hint="eastAsia"/>
        </w:rPr>
        <w:t>[&amp;hw={hardware-id}]</w:t>
      </w:r>
      <w:r w:rsidR="00F45F8F">
        <w:rPr>
          <w:rFonts w:hint="eastAsia"/>
        </w:rPr>
        <w:t xml:space="preserve"> </w:t>
      </w:r>
      <w:r>
        <w:rPr>
          <w:rFonts w:hint="eastAsia"/>
        </w:rPr>
        <w:t>[(&amp;bua={base64-user-agent}]</w:t>
      </w:r>
      <w:r w:rsidR="00880787">
        <w:rPr>
          <w:rFonts w:hint="eastAsia"/>
        </w:rPr>
        <w:t xml:space="preserve"> </w:t>
      </w:r>
      <w:r>
        <w:rPr>
          <w:rFonts w:hint="eastAsia"/>
        </w:rPr>
        <w:t>[</w:t>
      </w:r>
      <w:r w:rsidRPr="00301F24">
        <w:rPr>
          <w:rFonts w:hint="eastAsia"/>
        </w:rPr>
        <w:t>&amp;</w:t>
      </w:r>
      <w:r w:rsidR="008B46CE">
        <w:rPr>
          <w:rFonts w:hint="eastAsia"/>
        </w:rPr>
        <w:t>a</w:t>
      </w:r>
      <w:r w:rsidRPr="00301F24">
        <w:rPr>
          <w:rFonts w:hint="eastAsia"/>
        </w:rPr>
        <w:t>dc={dist-channel}</w:t>
      </w:r>
      <w:r>
        <w:rPr>
          <w:rFonts w:hint="eastAsia"/>
        </w:rPr>
        <w:t>]</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731"/>
        <w:gridCol w:w="6096"/>
        <w:gridCol w:w="539"/>
      </w:tblGrid>
      <w:tr w:rsidR="00301F24" w:rsidRPr="00436474" w:rsidTr="00683569">
        <w:trPr>
          <w:tblHeade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301F24" w:rsidRPr="00436474" w:rsidRDefault="00301F24" w:rsidP="00683569">
            <w:r>
              <w:t>参数</w:t>
            </w:r>
            <w:r w:rsidRPr="00436474">
              <w:t>名称</w:t>
            </w:r>
          </w:p>
        </w:tc>
        <w:tc>
          <w:tcPr>
            <w:tcW w:w="6096" w:type="dxa"/>
            <w:tcBorders>
              <w:top w:val="outset" w:sz="6" w:space="0" w:color="auto"/>
              <w:left w:val="outset" w:sz="6" w:space="0" w:color="auto"/>
              <w:bottom w:val="outset" w:sz="6" w:space="0" w:color="auto"/>
              <w:right w:val="outset" w:sz="6" w:space="0" w:color="auto"/>
            </w:tcBorders>
            <w:vAlign w:val="center"/>
            <w:hideMark/>
          </w:tcPr>
          <w:p w:rsidR="00301F24" w:rsidRPr="00436474" w:rsidRDefault="00301F24" w:rsidP="00683569">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301F24" w:rsidRPr="00436474" w:rsidRDefault="00301F24" w:rsidP="00683569">
            <w:r w:rsidRPr="00436474">
              <w:t>必须</w:t>
            </w:r>
          </w:p>
        </w:tc>
      </w:tr>
      <w:tr w:rsidR="005B1D87" w:rsidTr="00683569">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5B1D87" w:rsidRPr="00436474" w:rsidRDefault="005B1D87" w:rsidP="00683569">
            <w:r w:rsidRPr="006E1C65">
              <w:rPr>
                <w:rFonts w:hint="eastAsia"/>
              </w:rPr>
              <w:t>package-nam</w:t>
            </w:r>
            <w:r>
              <w:rPr>
                <w:rFonts w:hint="eastAsia"/>
              </w:rPr>
              <w:t>e</w:t>
            </w:r>
          </w:p>
        </w:tc>
        <w:tc>
          <w:tcPr>
            <w:tcW w:w="6096" w:type="dxa"/>
            <w:tcBorders>
              <w:top w:val="outset" w:sz="6" w:space="0" w:color="auto"/>
              <w:left w:val="outset" w:sz="6" w:space="0" w:color="auto"/>
              <w:bottom w:val="outset" w:sz="6" w:space="0" w:color="auto"/>
              <w:right w:val="outset" w:sz="6" w:space="0" w:color="auto"/>
            </w:tcBorders>
            <w:vAlign w:val="center"/>
            <w:hideMark/>
          </w:tcPr>
          <w:p w:rsidR="005B1D87" w:rsidRPr="00436474" w:rsidRDefault="005B1D87" w:rsidP="00683569">
            <w:r>
              <w:rPr>
                <w:rFonts w:hint="eastAsia"/>
              </w:rPr>
              <w:t>当前终端软件包名称</w:t>
            </w:r>
          </w:p>
        </w:tc>
        <w:tc>
          <w:tcPr>
            <w:tcW w:w="539" w:type="dxa"/>
            <w:tcBorders>
              <w:top w:val="outset" w:sz="6" w:space="0" w:color="auto"/>
              <w:left w:val="outset" w:sz="6" w:space="0" w:color="auto"/>
              <w:bottom w:val="outset" w:sz="6" w:space="0" w:color="auto"/>
              <w:right w:val="outset" w:sz="6" w:space="0" w:color="auto"/>
            </w:tcBorders>
            <w:vAlign w:val="center"/>
            <w:hideMark/>
          </w:tcPr>
          <w:p w:rsidR="005B1D87" w:rsidRPr="00436474" w:rsidRDefault="005B1D87" w:rsidP="00683569">
            <w:r>
              <w:t>是</w:t>
            </w:r>
          </w:p>
        </w:tc>
      </w:tr>
      <w:tr w:rsidR="005B1D87" w:rsidTr="005B1D87">
        <w:trPr>
          <w:tblCellSpacing w:w="0" w:type="dxa"/>
        </w:trPr>
        <w:tc>
          <w:tcPr>
            <w:tcW w:w="1731" w:type="dxa"/>
            <w:tcBorders>
              <w:top w:val="outset" w:sz="6" w:space="0" w:color="auto"/>
              <w:left w:val="outset" w:sz="6" w:space="0" w:color="auto"/>
              <w:bottom w:val="outset" w:sz="6" w:space="0" w:color="auto"/>
              <w:right w:val="outset" w:sz="6" w:space="0" w:color="auto"/>
            </w:tcBorders>
          </w:tcPr>
          <w:p w:rsidR="005B1D87" w:rsidRPr="00436474" w:rsidRDefault="005B1D87" w:rsidP="005B1D87">
            <w:r w:rsidRPr="006E1C65">
              <w:rPr>
                <w:rFonts w:hint="eastAsia"/>
              </w:rPr>
              <w:t>version</w:t>
            </w:r>
          </w:p>
        </w:tc>
        <w:tc>
          <w:tcPr>
            <w:tcW w:w="6096" w:type="dxa"/>
            <w:tcBorders>
              <w:top w:val="outset" w:sz="6" w:space="0" w:color="auto"/>
              <w:left w:val="outset" w:sz="6" w:space="0" w:color="auto"/>
              <w:bottom w:val="outset" w:sz="6" w:space="0" w:color="auto"/>
              <w:right w:val="outset" w:sz="6" w:space="0" w:color="auto"/>
            </w:tcBorders>
            <w:vAlign w:val="center"/>
          </w:tcPr>
          <w:p w:rsidR="005B1D87" w:rsidRDefault="005B1D87" w:rsidP="00683569">
            <w:r>
              <w:rPr>
                <w:rFonts w:hint="eastAsia"/>
              </w:rPr>
              <w:t>当前终端软件包版本</w:t>
            </w:r>
          </w:p>
          <w:p w:rsidR="005B1D87" w:rsidRDefault="005B1D87" w:rsidP="00683569">
            <w:r w:rsidRPr="006E1C65">
              <w:rPr>
                <w:rFonts w:hint="eastAsia"/>
              </w:rPr>
              <w:t xml:space="preserve">version = </w:t>
            </w:r>
            <w:r>
              <w:rPr>
                <w:rFonts w:hint="eastAsia"/>
              </w:rPr>
              <w:t xml:space="preserve">major-version </w:t>
            </w:r>
            <w:r>
              <w:t>“</w:t>
            </w:r>
            <w:r>
              <w:rPr>
                <w:rFonts w:hint="eastAsia"/>
              </w:rPr>
              <w:t>.</w:t>
            </w:r>
            <w:r>
              <w:t>”</w:t>
            </w:r>
            <w:r>
              <w:rPr>
                <w:rFonts w:hint="eastAsia"/>
              </w:rPr>
              <w:t xml:space="preserve"> minor-version </w:t>
            </w:r>
            <w:r>
              <w:t>“</w:t>
            </w:r>
            <w:r>
              <w:rPr>
                <w:rFonts w:hint="eastAsia"/>
              </w:rPr>
              <w:t>.</w:t>
            </w:r>
            <w:r>
              <w:t>”</w:t>
            </w:r>
            <w:r>
              <w:rPr>
                <w:rFonts w:hint="eastAsia"/>
              </w:rPr>
              <w:t xml:space="preserve"> build-number</w:t>
            </w:r>
          </w:p>
          <w:p w:rsidR="005B1D87" w:rsidRPr="006E1C65" w:rsidRDefault="005B1D87" w:rsidP="00683569">
            <w:r>
              <w:rPr>
                <w:rFonts w:hint="eastAsia"/>
              </w:rPr>
              <w:t xml:space="preserve">major-version = </w:t>
            </w:r>
            <w:r>
              <w:t>1*DIGIT</w:t>
            </w:r>
          </w:p>
          <w:p w:rsidR="005B1D87" w:rsidRDefault="005B1D87" w:rsidP="00683569">
            <w:r>
              <w:rPr>
                <w:rFonts w:hint="eastAsia"/>
              </w:rPr>
              <w:t xml:space="preserve">minor-version = </w:t>
            </w:r>
            <w:r>
              <w:t>1*DIGIT</w:t>
            </w:r>
          </w:p>
          <w:p w:rsidR="005B1D87" w:rsidRPr="00A43B91" w:rsidRDefault="005B1D87" w:rsidP="00683569">
            <w:r>
              <w:rPr>
                <w:rFonts w:hint="eastAsia"/>
              </w:rPr>
              <w:t xml:space="preserve">build-number = </w:t>
            </w:r>
            <w:r>
              <w:t>1*DIGIT</w:t>
            </w:r>
          </w:p>
        </w:tc>
        <w:tc>
          <w:tcPr>
            <w:tcW w:w="539" w:type="dxa"/>
            <w:tcBorders>
              <w:top w:val="outset" w:sz="6" w:space="0" w:color="auto"/>
              <w:left w:val="outset" w:sz="6" w:space="0" w:color="auto"/>
              <w:bottom w:val="outset" w:sz="6" w:space="0" w:color="auto"/>
              <w:right w:val="outset" w:sz="6" w:space="0" w:color="auto"/>
            </w:tcBorders>
            <w:vAlign w:val="center"/>
          </w:tcPr>
          <w:p w:rsidR="005B1D87" w:rsidRPr="00436474" w:rsidRDefault="005B1D87" w:rsidP="00683569">
            <w:r>
              <w:t>是</w:t>
            </w:r>
          </w:p>
        </w:tc>
      </w:tr>
      <w:tr w:rsidR="005B1D87" w:rsidTr="00683569">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5B1D87" w:rsidRPr="006E1C65" w:rsidRDefault="005B1D87" w:rsidP="00683569">
            <w:r>
              <w:rPr>
                <w:rFonts w:hint="eastAsia"/>
              </w:rPr>
              <w:t>client-os</w:t>
            </w:r>
          </w:p>
        </w:tc>
        <w:tc>
          <w:tcPr>
            <w:tcW w:w="6096" w:type="dxa"/>
            <w:tcBorders>
              <w:top w:val="outset" w:sz="6" w:space="0" w:color="auto"/>
              <w:left w:val="outset" w:sz="6" w:space="0" w:color="auto"/>
              <w:bottom w:val="outset" w:sz="6" w:space="0" w:color="auto"/>
              <w:right w:val="outset" w:sz="6" w:space="0" w:color="auto"/>
            </w:tcBorders>
            <w:vAlign w:val="center"/>
          </w:tcPr>
          <w:p w:rsidR="005B1D87" w:rsidRPr="00436474" w:rsidRDefault="005B1D87" w:rsidP="00683569">
            <w:r>
              <w:rPr>
                <w:rFonts w:hint="eastAsia"/>
              </w:rPr>
              <w:t>当前终端</w:t>
            </w:r>
            <w:r w:rsidR="00A372A1">
              <w:rPr>
                <w:rFonts w:hint="eastAsia"/>
              </w:rPr>
              <w:t>操作系统版本</w:t>
            </w:r>
            <w:r>
              <w:rPr>
                <w:rFonts w:hint="eastAsia"/>
              </w:rPr>
              <w:t>名称</w:t>
            </w:r>
          </w:p>
        </w:tc>
        <w:tc>
          <w:tcPr>
            <w:tcW w:w="539" w:type="dxa"/>
            <w:tcBorders>
              <w:top w:val="outset" w:sz="6" w:space="0" w:color="auto"/>
              <w:left w:val="outset" w:sz="6" w:space="0" w:color="auto"/>
              <w:bottom w:val="outset" w:sz="6" w:space="0" w:color="auto"/>
              <w:right w:val="outset" w:sz="6" w:space="0" w:color="auto"/>
            </w:tcBorders>
            <w:vAlign w:val="center"/>
          </w:tcPr>
          <w:p w:rsidR="005B1D87" w:rsidRDefault="005B1D87" w:rsidP="00683569">
            <w:r>
              <w:t>否</w:t>
            </w:r>
          </w:p>
        </w:tc>
      </w:tr>
      <w:tr w:rsidR="00301F24" w:rsidTr="00683569">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rPr>
                <w:rFonts w:hint="eastAsia"/>
              </w:rPr>
              <w:t>hardware-id</w:t>
            </w:r>
          </w:p>
        </w:tc>
        <w:tc>
          <w:tcPr>
            <w:tcW w:w="6096"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rPr>
                <w:rFonts w:hint="eastAsia"/>
              </w:rPr>
              <w:t>终端硬件标识</w:t>
            </w:r>
          </w:p>
        </w:tc>
        <w:tc>
          <w:tcPr>
            <w:tcW w:w="539"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t>否</w:t>
            </w:r>
          </w:p>
        </w:tc>
      </w:tr>
      <w:tr w:rsidR="00301F24" w:rsidTr="00683569">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rPr>
                <w:rFonts w:hint="eastAsia"/>
              </w:rPr>
              <w:t>base64-user-agent</w:t>
            </w:r>
          </w:p>
        </w:tc>
        <w:tc>
          <w:tcPr>
            <w:tcW w:w="6096"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rPr>
                <w:rFonts w:hint="eastAsia"/>
              </w:rPr>
              <w:t>base64url</w:t>
            </w:r>
            <w:r>
              <w:rPr>
                <w:rFonts w:hint="eastAsia"/>
              </w:rPr>
              <w:t>编码的终端默认浏览器的用户代理串</w:t>
            </w:r>
          </w:p>
        </w:tc>
        <w:tc>
          <w:tcPr>
            <w:tcW w:w="539"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t>否</w:t>
            </w:r>
          </w:p>
        </w:tc>
      </w:tr>
      <w:tr w:rsidR="00301F24" w:rsidTr="00683569">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301F24" w:rsidRPr="00301F24" w:rsidRDefault="00301F24" w:rsidP="00683569">
            <w:bookmarkStart w:id="22" w:name="_Hlk226865655"/>
            <w:r w:rsidRPr="00301F24">
              <w:rPr>
                <w:rFonts w:hint="eastAsia"/>
              </w:rPr>
              <w:t>dist-channel</w:t>
            </w:r>
          </w:p>
        </w:tc>
        <w:tc>
          <w:tcPr>
            <w:tcW w:w="6096" w:type="dxa"/>
            <w:tcBorders>
              <w:top w:val="outset" w:sz="6" w:space="0" w:color="auto"/>
              <w:left w:val="outset" w:sz="6" w:space="0" w:color="auto"/>
              <w:bottom w:val="outset" w:sz="6" w:space="0" w:color="auto"/>
              <w:right w:val="outset" w:sz="6" w:space="0" w:color="auto"/>
            </w:tcBorders>
            <w:vAlign w:val="center"/>
          </w:tcPr>
          <w:p w:rsidR="00301F24" w:rsidRPr="00301F24" w:rsidRDefault="00301F24" w:rsidP="00683569">
            <w:r w:rsidRPr="00301F24">
              <w:t>软件分发渠道</w:t>
            </w:r>
          </w:p>
        </w:tc>
        <w:tc>
          <w:tcPr>
            <w:tcW w:w="539" w:type="dxa"/>
            <w:tcBorders>
              <w:top w:val="outset" w:sz="6" w:space="0" w:color="auto"/>
              <w:left w:val="outset" w:sz="6" w:space="0" w:color="auto"/>
              <w:bottom w:val="outset" w:sz="6" w:space="0" w:color="auto"/>
              <w:right w:val="outset" w:sz="6" w:space="0" w:color="auto"/>
            </w:tcBorders>
            <w:vAlign w:val="center"/>
          </w:tcPr>
          <w:p w:rsidR="00301F24" w:rsidRPr="00301F24" w:rsidRDefault="00301F24" w:rsidP="00683569">
            <w:r w:rsidRPr="00301F24">
              <w:t>否</w:t>
            </w:r>
          </w:p>
        </w:tc>
      </w:tr>
      <w:bookmarkEnd w:id="22"/>
    </w:tbl>
    <w:p w:rsidR="005B1D87" w:rsidRDefault="005B1D87" w:rsidP="00544FD9"/>
    <w:p w:rsidR="00544FD9" w:rsidRDefault="00544FD9" w:rsidP="00544FD9">
      <w:r>
        <w:rPr>
          <w:rFonts w:hint="eastAsia"/>
        </w:rPr>
        <w:t>应答：</w:t>
      </w:r>
    </w:p>
    <w:p w:rsidR="00E648CF" w:rsidRDefault="00903755" w:rsidP="00E648CF">
      <w:r>
        <w:rPr>
          <w:rFonts w:ascii="MS Shell Dlg" w:hAnsi="MS Shell Dlg" w:cs="MS Shell Dlg"/>
          <w:noProof/>
          <w:kern w:val="0"/>
          <w:sz w:val="24"/>
          <w:szCs w:val="24"/>
        </w:rPr>
        <w:lastRenderedPageBreak/>
        <w:drawing>
          <wp:inline distT="0" distB="0" distL="0" distR="0">
            <wp:extent cx="3048000" cy="2505075"/>
            <wp:effectExtent l="19050" t="0" r="0" b="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srcRect/>
                    <a:stretch>
                      <a:fillRect/>
                    </a:stretch>
                  </pic:blipFill>
                  <pic:spPr bwMode="auto">
                    <a:xfrm>
                      <a:off x="0" y="0"/>
                      <a:ext cx="3048000" cy="2505075"/>
                    </a:xfrm>
                    <a:prstGeom prst="rect">
                      <a:avLst/>
                    </a:prstGeom>
                    <a:noFill/>
                    <a:ln w="9525">
                      <a:noFill/>
                      <a:miter lim="800000"/>
                      <a:headEnd/>
                      <a:tailEnd/>
                    </a:ln>
                  </pic:spPr>
                </pic:pic>
              </a:graphicData>
            </a:graphic>
          </wp:inline>
        </w:drawing>
      </w:r>
    </w:p>
    <w:p w:rsidR="00523165" w:rsidRDefault="00523165" w:rsidP="00E648CF"/>
    <w:p w:rsidR="00506E41" w:rsidRDefault="00506E41" w:rsidP="00506E41">
      <w:pPr>
        <w:pStyle w:val="3"/>
      </w:pPr>
      <w:r>
        <w:rPr>
          <w:rFonts w:hint="eastAsia"/>
        </w:rPr>
        <w:t>错误码列表</w:t>
      </w:r>
    </w:p>
    <w:p w:rsidR="00C67D59" w:rsidRDefault="00C3100C" w:rsidP="00C67D59">
      <w:r>
        <w:t>彩像</w:t>
      </w:r>
      <w:r>
        <w:rPr>
          <w:rFonts w:hint="eastAsia"/>
        </w:rPr>
        <w:t>Web Service</w:t>
      </w:r>
      <w:r>
        <w:rPr>
          <w:rFonts w:hint="eastAsia"/>
        </w:rPr>
        <w:t>的错误码是十进制整数，分布规划如下：</w:t>
      </w:r>
    </w:p>
    <w:tbl>
      <w:tblPr>
        <w:tblStyle w:val="a8"/>
        <w:tblW w:w="0" w:type="auto"/>
        <w:tblLook w:val="04A0"/>
      </w:tblPr>
      <w:tblGrid>
        <w:gridCol w:w="4503"/>
        <w:gridCol w:w="4019"/>
      </w:tblGrid>
      <w:tr w:rsidR="00F41F5C" w:rsidTr="00DA1F87">
        <w:tc>
          <w:tcPr>
            <w:tcW w:w="4503" w:type="dxa"/>
          </w:tcPr>
          <w:p w:rsidR="00F41F5C" w:rsidRPr="00F41F5C" w:rsidRDefault="00F41F5C" w:rsidP="00F41F5C">
            <w:r>
              <w:rPr>
                <w:rFonts w:hint="eastAsia"/>
              </w:rPr>
              <w:t>1~999</w:t>
            </w:r>
          </w:p>
        </w:tc>
        <w:tc>
          <w:tcPr>
            <w:tcW w:w="4019" w:type="dxa"/>
          </w:tcPr>
          <w:p w:rsidR="00F41F5C" w:rsidRDefault="00F41F5C" w:rsidP="00C3100C">
            <w:r>
              <w:rPr>
                <w:rFonts w:hint="eastAsia"/>
              </w:rPr>
              <w:t>系统调用错误</w:t>
            </w:r>
          </w:p>
        </w:tc>
      </w:tr>
      <w:tr w:rsidR="00F41F5C" w:rsidTr="00DA1F87">
        <w:tc>
          <w:tcPr>
            <w:tcW w:w="4503" w:type="dxa"/>
          </w:tcPr>
          <w:p w:rsidR="00F41F5C" w:rsidRDefault="006151ED" w:rsidP="00F41F5C">
            <w:r>
              <w:rPr>
                <w:rFonts w:hint="eastAsia"/>
              </w:rPr>
              <w:t>1001</w:t>
            </w:r>
            <w:r w:rsidR="00F41F5C">
              <w:rPr>
                <w:rFonts w:hint="eastAsia"/>
              </w:rPr>
              <w:t>~1999</w:t>
            </w:r>
          </w:p>
        </w:tc>
        <w:tc>
          <w:tcPr>
            <w:tcW w:w="4019" w:type="dxa"/>
          </w:tcPr>
          <w:p w:rsidR="00F41F5C" w:rsidRDefault="00F41F5C" w:rsidP="00C3100C">
            <w:r>
              <w:rPr>
                <w:rFonts w:hint="eastAsia"/>
              </w:rPr>
              <w:t>网络通信错误</w:t>
            </w:r>
          </w:p>
        </w:tc>
      </w:tr>
      <w:tr w:rsidR="00F41F5C" w:rsidTr="00DA1F87">
        <w:tc>
          <w:tcPr>
            <w:tcW w:w="4503" w:type="dxa"/>
          </w:tcPr>
          <w:p w:rsidR="00F41F5C" w:rsidRDefault="006151ED" w:rsidP="00F41F5C">
            <w:r>
              <w:rPr>
                <w:rFonts w:hint="eastAsia"/>
              </w:rPr>
              <w:t>5001</w:t>
            </w:r>
            <w:r w:rsidR="00F41F5C">
              <w:rPr>
                <w:rFonts w:hint="eastAsia"/>
              </w:rPr>
              <w:t>~5999</w:t>
            </w:r>
          </w:p>
        </w:tc>
        <w:tc>
          <w:tcPr>
            <w:tcW w:w="4019" w:type="dxa"/>
          </w:tcPr>
          <w:p w:rsidR="00F41F5C" w:rsidRDefault="00F41F5C" w:rsidP="00C3100C">
            <w:r>
              <w:rPr>
                <w:rFonts w:hint="eastAsia"/>
              </w:rPr>
              <w:t>彩像业务逻辑错误</w:t>
            </w:r>
          </w:p>
        </w:tc>
      </w:tr>
    </w:tbl>
    <w:p w:rsidR="00F41F5C" w:rsidRDefault="00F41F5C" w:rsidP="00C3100C"/>
    <w:p w:rsidR="00990BE0" w:rsidRDefault="00990BE0" w:rsidP="00990BE0">
      <w:r>
        <w:rPr>
          <w:rFonts w:hint="eastAsia"/>
        </w:rPr>
        <w:t>系统调用错误码列表如下：</w:t>
      </w:r>
    </w:p>
    <w:tbl>
      <w:tblPr>
        <w:tblStyle w:val="a8"/>
        <w:tblW w:w="0" w:type="auto"/>
        <w:tblLook w:val="04A0"/>
      </w:tblPr>
      <w:tblGrid>
        <w:gridCol w:w="1516"/>
        <w:gridCol w:w="2987"/>
        <w:gridCol w:w="4019"/>
      </w:tblGrid>
      <w:tr w:rsidR="00990BE0" w:rsidTr="00114973">
        <w:tc>
          <w:tcPr>
            <w:tcW w:w="1516" w:type="dxa"/>
          </w:tcPr>
          <w:p w:rsidR="00990BE0" w:rsidRDefault="00990BE0" w:rsidP="00114973">
            <w:r>
              <w:t>错误码</w:t>
            </w:r>
          </w:p>
        </w:tc>
        <w:tc>
          <w:tcPr>
            <w:tcW w:w="2987" w:type="dxa"/>
          </w:tcPr>
          <w:p w:rsidR="00990BE0" w:rsidRDefault="00990BE0" w:rsidP="00114973">
            <w:r>
              <w:t>标识符</w:t>
            </w:r>
          </w:p>
        </w:tc>
        <w:tc>
          <w:tcPr>
            <w:tcW w:w="4019" w:type="dxa"/>
          </w:tcPr>
          <w:p w:rsidR="00990BE0" w:rsidRDefault="00990BE0" w:rsidP="00114973">
            <w:r>
              <w:t>说明</w:t>
            </w:r>
          </w:p>
        </w:tc>
      </w:tr>
      <w:tr w:rsidR="00990BE0" w:rsidTr="00114973">
        <w:tc>
          <w:tcPr>
            <w:tcW w:w="1516" w:type="dxa"/>
          </w:tcPr>
          <w:p w:rsidR="00990BE0" w:rsidRDefault="00114973" w:rsidP="00114973">
            <w:r>
              <w:rPr>
                <w:rFonts w:hint="eastAsia"/>
              </w:rPr>
              <w:t>1</w:t>
            </w:r>
          </w:p>
        </w:tc>
        <w:tc>
          <w:tcPr>
            <w:tcW w:w="2987" w:type="dxa"/>
          </w:tcPr>
          <w:p w:rsidR="00990BE0" w:rsidRDefault="00C74B60" w:rsidP="00114973">
            <w:r>
              <w:rPr>
                <w:rFonts w:hint="eastAsia"/>
              </w:rPr>
              <w:t>RESOURCE_NOT_FOUND</w:t>
            </w:r>
          </w:p>
        </w:tc>
        <w:tc>
          <w:tcPr>
            <w:tcW w:w="4019" w:type="dxa"/>
          </w:tcPr>
          <w:p w:rsidR="00990BE0" w:rsidRDefault="00C74B60" w:rsidP="00114973">
            <w:r>
              <w:t>资源未找到</w:t>
            </w:r>
          </w:p>
        </w:tc>
      </w:tr>
      <w:tr w:rsidR="00C74B60" w:rsidTr="00114973">
        <w:tc>
          <w:tcPr>
            <w:tcW w:w="1516" w:type="dxa"/>
          </w:tcPr>
          <w:p w:rsidR="00C74B60" w:rsidRDefault="00C74B60" w:rsidP="00114973">
            <w:r>
              <w:rPr>
                <w:rFonts w:hint="eastAsia"/>
              </w:rPr>
              <w:t>2</w:t>
            </w:r>
          </w:p>
        </w:tc>
        <w:tc>
          <w:tcPr>
            <w:tcW w:w="2987" w:type="dxa"/>
          </w:tcPr>
          <w:p w:rsidR="00C74B60" w:rsidRPr="007957B7" w:rsidRDefault="00C74B60" w:rsidP="009E7E81">
            <w:r w:rsidRPr="00C74B60">
              <w:t>ACCESS_DENIED</w:t>
            </w:r>
          </w:p>
        </w:tc>
        <w:tc>
          <w:tcPr>
            <w:tcW w:w="4019" w:type="dxa"/>
          </w:tcPr>
          <w:p w:rsidR="00C74B60" w:rsidRDefault="00C74B60" w:rsidP="00114973">
            <w:r>
              <w:t>访问被拒绝</w:t>
            </w:r>
          </w:p>
        </w:tc>
      </w:tr>
      <w:tr w:rsidR="00C74B60" w:rsidTr="00114973">
        <w:tc>
          <w:tcPr>
            <w:tcW w:w="1516" w:type="dxa"/>
          </w:tcPr>
          <w:p w:rsidR="00C74B60" w:rsidRDefault="00C74B60" w:rsidP="00114973">
            <w:r>
              <w:rPr>
                <w:rFonts w:hint="eastAsia"/>
              </w:rPr>
              <w:t>3</w:t>
            </w:r>
          </w:p>
        </w:tc>
        <w:tc>
          <w:tcPr>
            <w:tcW w:w="2987" w:type="dxa"/>
          </w:tcPr>
          <w:p w:rsidR="00C74B60" w:rsidRDefault="00C74B60" w:rsidP="009E7E81">
            <w:r>
              <w:rPr>
                <w:rFonts w:hint="eastAsia"/>
              </w:rPr>
              <w:t>INVALID_PARAMETER</w:t>
            </w:r>
          </w:p>
        </w:tc>
        <w:tc>
          <w:tcPr>
            <w:tcW w:w="4019" w:type="dxa"/>
          </w:tcPr>
          <w:p w:rsidR="00C74B60" w:rsidRDefault="00C74B60" w:rsidP="009E7E81">
            <w:r>
              <w:t>调用参数</w:t>
            </w:r>
            <w:r>
              <w:rPr>
                <w:rFonts w:hint="eastAsia"/>
              </w:rPr>
              <w:t>(</w:t>
            </w:r>
            <w:r>
              <w:rPr>
                <w:rFonts w:hint="eastAsia"/>
              </w:rPr>
              <w:t>形参</w:t>
            </w:r>
            <w:r>
              <w:rPr>
                <w:rFonts w:hint="eastAsia"/>
              </w:rPr>
              <w:t>)</w:t>
            </w:r>
            <w:r>
              <w:t>错</w:t>
            </w:r>
          </w:p>
        </w:tc>
      </w:tr>
      <w:tr w:rsidR="00C74B60" w:rsidTr="00114973">
        <w:tc>
          <w:tcPr>
            <w:tcW w:w="1516" w:type="dxa"/>
          </w:tcPr>
          <w:p w:rsidR="00C74B60" w:rsidRDefault="00C74B60" w:rsidP="00114973">
            <w:r>
              <w:rPr>
                <w:rFonts w:hint="eastAsia"/>
              </w:rPr>
              <w:t>4</w:t>
            </w:r>
          </w:p>
        </w:tc>
        <w:tc>
          <w:tcPr>
            <w:tcW w:w="2987" w:type="dxa"/>
          </w:tcPr>
          <w:p w:rsidR="00C74B60" w:rsidRDefault="00C74B60" w:rsidP="009E7E81">
            <w:r w:rsidRPr="007957B7">
              <w:t>BAD_ARGUMENTS</w:t>
            </w:r>
          </w:p>
        </w:tc>
        <w:tc>
          <w:tcPr>
            <w:tcW w:w="4019" w:type="dxa"/>
          </w:tcPr>
          <w:p w:rsidR="00C74B60" w:rsidRDefault="00C74B60" w:rsidP="00C74B60">
            <w:r>
              <w:t>参数错</w:t>
            </w:r>
          </w:p>
        </w:tc>
      </w:tr>
      <w:tr w:rsidR="00C74B60" w:rsidTr="00114973">
        <w:tc>
          <w:tcPr>
            <w:tcW w:w="1516" w:type="dxa"/>
          </w:tcPr>
          <w:p w:rsidR="00C74B60" w:rsidRDefault="00163410" w:rsidP="00114973">
            <w:r>
              <w:rPr>
                <w:rFonts w:hint="eastAsia"/>
              </w:rPr>
              <w:t>5</w:t>
            </w:r>
          </w:p>
        </w:tc>
        <w:tc>
          <w:tcPr>
            <w:tcW w:w="2987" w:type="dxa"/>
          </w:tcPr>
          <w:p w:rsidR="00C74B60" w:rsidRDefault="00163410" w:rsidP="009E7E81">
            <w:r w:rsidRPr="00163410">
              <w:t>NOT_IMPLEMENTED</w:t>
            </w:r>
          </w:p>
        </w:tc>
        <w:tc>
          <w:tcPr>
            <w:tcW w:w="4019" w:type="dxa"/>
          </w:tcPr>
          <w:p w:rsidR="00C74B60" w:rsidRDefault="00163410" w:rsidP="009E7E81">
            <w:r>
              <w:t>功能尚未实现</w:t>
            </w:r>
          </w:p>
        </w:tc>
      </w:tr>
      <w:tr w:rsidR="00522785" w:rsidTr="00114973">
        <w:tc>
          <w:tcPr>
            <w:tcW w:w="1516" w:type="dxa"/>
          </w:tcPr>
          <w:p w:rsidR="00522785" w:rsidRDefault="00C23A84" w:rsidP="00114973">
            <w:r>
              <w:rPr>
                <w:rFonts w:hint="eastAsia"/>
              </w:rPr>
              <w:t>2</w:t>
            </w:r>
            <w:r w:rsidR="00522785">
              <w:rPr>
                <w:rFonts w:hint="eastAsia"/>
              </w:rPr>
              <w:t>01</w:t>
            </w:r>
          </w:p>
        </w:tc>
        <w:tc>
          <w:tcPr>
            <w:tcW w:w="2987" w:type="dxa"/>
          </w:tcPr>
          <w:p w:rsidR="00522785" w:rsidRPr="00163410" w:rsidRDefault="009509B2" w:rsidP="005F3126">
            <w:r>
              <w:rPr>
                <w:rFonts w:hint="eastAsia"/>
              </w:rPr>
              <w:t>DATABASE</w:t>
            </w:r>
            <w:r w:rsidR="005F3126">
              <w:rPr>
                <w:rFonts w:hint="eastAsia"/>
              </w:rPr>
              <w:t>_</w:t>
            </w:r>
            <w:r w:rsidR="00C23A84">
              <w:rPr>
                <w:rFonts w:hint="eastAsia"/>
              </w:rPr>
              <w:t>EXCEPTION</w:t>
            </w:r>
          </w:p>
        </w:tc>
        <w:tc>
          <w:tcPr>
            <w:tcW w:w="4019" w:type="dxa"/>
          </w:tcPr>
          <w:p w:rsidR="00522785" w:rsidRDefault="00C23A84" w:rsidP="009E7E81">
            <w:r>
              <w:t>数据库访问异常</w:t>
            </w:r>
          </w:p>
        </w:tc>
      </w:tr>
    </w:tbl>
    <w:p w:rsidR="00990BE0" w:rsidRDefault="00990BE0" w:rsidP="00C3100C"/>
    <w:p w:rsidR="00C74B60" w:rsidRDefault="002178BC" w:rsidP="00C74B60">
      <w:r>
        <w:rPr>
          <w:rFonts w:hint="eastAsia"/>
        </w:rPr>
        <w:t>网络通信</w:t>
      </w:r>
      <w:r w:rsidR="00C74B60">
        <w:rPr>
          <w:rFonts w:hint="eastAsia"/>
        </w:rPr>
        <w:t>错误码列表如下：</w:t>
      </w:r>
    </w:p>
    <w:tbl>
      <w:tblPr>
        <w:tblStyle w:val="a8"/>
        <w:tblW w:w="0" w:type="auto"/>
        <w:tblLook w:val="04A0"/>
      </w:tblPr>
      <w:tblGrid>
        <w:gridCol w:w="1392"/>
        <w:gridCol w:w="3619"/>
        <w:gridCol w:w="3511"/>
      </w:tblGrid>
      <w:tr w:rsidR="00C74B60" w:rsidTr="009E7E81">
        <w:tc>
          <w:tcPr>
            <w:tcW w:w="1516" w:type="dxa"/>
          </w:tcPr>
          <w:p w:rsidR="00C74B60" w:rsidRDefault="00C74B60" w:rsidP="009E7E81">
            <w:r>
              <w:t>错误码</w:t>
            </w:r>
          </w:p>
        </w:tc>
        <w:tc>
          <w:tcPr>
            <w:tcW w:w="2987" w:type="dxa"/>
          </w:tcPr>
          <w:p w:rsidR="00C74B60" w:rsidRDefault="00C74B60" w:rsidP="009E7E81">
            <w:r>
              <w:t>标识符</w:t>
            </w:r>
          </w:p>
        </w:tc>
        <w:tc>
          <w:tcPr>
            <w:tcW w:w="4019" w:type="dxa"/>
          </w:tcPr>
          <w:p w:rsidR="00C74B60" w:rsidRDefault="00C74B60" w:rsidP="009E7E81">
            <w:r>
              <w:t>说明</w:t>
            </w:r>
          </w:p>
        </w:tc>
      </w:tr>
      <w:tr w:rsidR="00C74B60" w:rsidTr="009E7E81">
        <w:tc>
          <w:tcPr>
            <w:tcW w:w="1516" w:type="dxa"/>
          </w:tcPr>
          <w:p w:rsidR="00C74B60" w:rsidRDefault="00C74B60" w:rsidP="00C74B60">
            <w:pPr>
              <w:jc w:val="left"/>
            </w:pPr>
            <w:r>
              <w:rPr>
                <w:rFonts w:hint="eastAsia"/>
              </w:rPr>
              <w:t>1001</w:t>
            </w:r>
          </w:p>
        </w:tc>
        <w:tc>
          <w:tcPr>
            <w:tcW w:w="2987" w:type="dxa"/>
          </w:tcPr>
          <w:p w:rsidR="00C74B60" w:rsidRPr="007957B7" w:rsidRDefault="000F3CB9" w:rsidP="009E7E81">
            <w:r>
              <w:rPr>
                <w:rFonts w:hint="eastAsia"/>
              </w:rPr>
              <w:t>PROTOCOL_</w:t>
            </w:r>
            <w:r w:rsidR="00C74B60">
              <w:rPr>
                <w:rFonts w:hint="eastAsia"/>
              </w:rPr>
              <w:t>VERSION_</w:t>
            </w:r>
            <w:r w:rsidR="00C74B60" w:rsidRPr="00C74B60">
              <w:t>NOT_SUPPORTED</w:t>
            </w:r>
          </w:p>
        </w:tc>
        <w:tc>
          <w:tcPr>
            <w:tcW w:w="4019" w:type="dxa"/>
          </w:tcPr>
          <w:p w:rsidR="00C74B60" w:rsidRDefault="00C74B60" w:rsidP="009E7E81">
            <w:r>
              <w:t>不支持的协议版本</w:t>
            </w:r>
          </w:p>
        </w:tc>
      </w:tr>
    </w:tbl>
    <w:p w:rsidR="00C74B60" w:rsidRDefault="00C74B60" w:rsidP="00C3100C"/>
    <w:p w:rsidR="00450CA4" w:rsidRDefault="00450CA4" w:rsidP="00C3100C">
      <w:r>
        <w:rPr>
          <w:rFonts w:hint="eastAsia"/>
        </w:rPr>
        <w:t>跟前面业务流程有关的错误码列表如下：</w:t>
      </w:r>
    </w:p>
    <w:tbl>
      <w:tblPr>
        <w:tblStyle w:val="a8"/>
        <w:tblW w:w="0" w:type="auto"/>
        <w:tblLook w:val="04A0"/>
      </w:tblPr>
      <w:tblGrid>
        <w:gridCol w:w="1516"/>
        <w:gridCol w:w="2987"/>
        <w:gridCol w:w="4019"/>
      </w:tblGrid>
      <w:tr w:rsidR="00DA1F87" w:rsidTr="00DA1F87">
        <w:tc>
          <w:tcPr>
            <w:tcW w:w="1516" w:type="dxa"/>
          </w:tcPr>
          <w:p w:rsidR="00DA1F87" w:rsidRDefault="00DA1F87" w:rsidP="00C3100C">
            <w:r>
              <w:t>错误码</w:t>
            </w:r>
          </w:p>
        </w:tc>
        <w:tc>
          <w:tcPr>
            <w:tcW w:w="2987" w:type="dxa"/>
          </w:tcPr>
          <w:p w:rsidR="00DA1F87" w:rsidRDefault="00DA1F87" w:rsidP="00C3100C">
            <w:r>
              <w:t>标识符</w:t>
            </w:r>
          </w:p>
        </w:tc>
        <w:tc>
          <w:tcPr>
            <w:tcW w:w="4019" w:type="dxa"/>
          </w:tcPr>
          <w:p w:rsidR="00DA1F87" w:rsidRDefault="00DA1F87" w:rsidP="00C3100C">
            <w:r>
              <w:t>说明</w:t>
            </w:r>
          </w:p>
        </w:tc>
      </w:tr>
      <w:tr w:rsidR="00DA1F87" w:rsidTr="00DA1F87">
        <w:tc>
          <w:tcPr>
            <w:tcW w:w="1516" w:type="dxa"/>
          </w:tcPr>
          <w:p w:rsidR="00DA1F87" w:rsidRDefault="00DA1F87" w:rsidP="00C3100C">
            <w:r>
              <w:rPr>
                <w:rFonts w:hint="eastAsia"/>
              </w:rPr>
              <w:t>5001</w:t>
            </w:r>
          </w:p>
        </w:tc>
        <w:tc>
          <w:tcPr>
            <w:tcW w:w="2987" w:type="dxa"/>
          </w:tcPr>
          <w:p w:rsidR="00DA1F87" w:rsidRDefault="00DA1F87" w:rsidP="00C3100C">
            <w:r>
              <w:rPr>
                <w:rFonts w:hint="eastAsia"/>
              </w:rPr>
              <w:t>SERVICE_NO_SUBSCRIPTION</w:t>
            </w:r>
          </w:p>
        </w:tc>
        <w:tc>
          <w:tcPr>
            <w:tcW w:w="4019" w:type="dxa"/>
          </w:tcPr>
          <w:p w:rsidR="00DA1F87" w:rsidRDefault="00DA1F87" w:rsidP="00C3100C">
            <w:r>
              <w:t>不是订阅用户</w:t>
            </w:r>
          </w:p>
        </w:tc>
      </w:tr>
      <w:tr w:rsidR="00DA1F87" w:rsidTr="00DA1F87">
        <w:tc>
          <w:tcPr>
            <w:tcW w:w="1516" w:type="dxa"/>
          </w:tcPr>
          <w:p w:rsidR="00DA1F87" w:rsidRDefault="00DA1F87" w:rsidP="00C3100C">
            <w:r>
              <w:rPr>
                <w:rFonts w:hint="eastAsia"/>
              </w:rPr>
              <w:t>5002</w:t>
            </w:r>
          </w:p>
        </w:tc>
        <w:tc>
          <w:tcPr>
            <w:tcW w:w="2987" w:type="dxa"/>
          </w:tcPr>
          <w:p w:rsidR="00DA1F87" w:rsidRDefault="00DA1F87" w:rsidP="00C3100C">
            <w:r>
              <w:rPr>
                <w:rFonts w:hint="eastAsia"/>
              </w:rPr>
              <w:t>SERVICE_MEMBER_DISABLED</w:t>
            </w:r>
          </w:p>
        </w:tc>
        <w:tc>
          <w:tcPr>
            <w:tcW w:w="4019" w:type="dxa"/>
          </w:tcPr>
          <w:p w:rsidR="00DA1F87" w:rsidRDefault="00DA1F87" w:rsidP="00C3100C">
            <w:r>
              <w:t>用户被禁用</w:t>
            </w:r>
          </w:p>
        </w:tc>
      </w:tr>
    </w:tbl>
    <w:p w:rsidR="00F41F5C" w:rsidRPr="00C67D59" w:rsidRDefault="00F41F5C" w:rsidP="00C3100C"/>
    <w:p w:rsidR="009F1F16" w:rsidRDefault="009F1F16">
      <w:pPr>
        <w:widowControl/>
        <w:jc w:val="left"/>
        <w:rPr>
          <w:rFonts w:asciiTheme="majorHAnsi" w:eastAsiaTheme="majorEastAsia" w:hAnsiTheme="majorHAnsi" w:cstheme="majorBidi"/>
          <w:b/>
          <w:bCs/>
          <w:sz w:val="32"/>
          <w:szCs w:val="32"/>
        </w:rPr>
      </w:pPr>
      <w:r>
        <w:br w:type="page"/>
      </w:r>
    </w:p>
    <w:p w:rsidR="00C356C4" w:rsidRDefault="00DD0C5C" w:rsidP="00070F4F">
      <w:pPr>
        <w:pStyle w:val="2"/>
      </w:pPr>
      <w:r>
        <w:lastRenderedPageBreak/>
        <w:t>短信服务</w:t>
      </w:r>
      <w:r>
        <w:t>API</w:t>
      </w:r>
    </w:p>
    <w:p w:rsidR="00305652" w:rsidRPr="0091054E" w:rsidRDefault="00305652" w:rsidP="00305652">
      <w:r>
        <w:t>短信服务的通用</w:t>
      </w:r>
      <w:r>
        <w:rPr>
          <w:rFonts w:hint="eastAsia"/>
        </w:rPr>
        <w:t>报文格式如下：</w:t>
      </w:r>
    </w:p>
    <w:tbl>
      <w:tblPr>
        <w:tblStyle w:val="a8"/>
        <w:tblW w:w="0" w:type="auto"/>
        <w:tblInd w:w="108" w:type="dxa"/>
        <w:shd w:val="clear" w:color="auto" w:fill="F2F2F2" w:themeFill="background1" w:themeFillShade="F2"/>
        <w:tblLook w:val="04A0"/>
      </w:tblPr>
      <w:tblGrid>
        <w:gridCol w:w="8414"/>
      </w:tblGrid>
      <w:tr w:rsidR="00305652" w:rsidTr="00292CBF">
        <w:tc>
          <w:tcPr>
            <w:tcW w:w="8414" w:type="dxa"/>
            <w:shd w:val="clear" w:color="auto" w:fill="F2F2F2" w:themeFill="background1" w:themeFillShade="F2"/>
          </w:tcPr>
          <w:p w:rsidR="00305652" w:rsidRDefault="00305652" w:rsidP="00292CBF">
            <w:r>
              <w:rPr>
                <w:rFonts w:hint="eastAsia"/>
              </w:rPr>
              <w:t>SMS-TEXT = Command [ SP Content ]</w:t>
            </w:r>
          </w:p>
          <w:p w:rsidR="00305652" w:rsidRPr="00AA256C" w:rsidRDefault="00305652" w:rsidP="00292CBF">
            <w:pPr>
              <w:rPr>
                <w:rFonts w:ascii="Courier" w:hAnsi="Courier" w:cs="Courier"/>
                <w:kern w:val="0"/>
                <w:sz w:val="20"/>
                <w:szCs w:val="20"/>
              </w:rPr>
            </w:pPr>
            <w:r>
              <w:rPr>
                <w:rFonts w:hint="eastAsia"/>
              </w:rPr>
              <w:t>Command = 1*</w:t>
            </w:r>
            <w:r>
              <w:rPr>
                <w:rFonts w:ascii="Courier" w:hAnsi="Courier" w:cs="Courier"/>
                <w:kern w:val="0"/>
                <w:sz w:val="20"/>
                <w:szCs w:val="20"/>
              </w:rPr>
              <w:t>ALPHA</w:t>
            </w:r>
          </w:p>
        </w:tc>
      </w:tr>
    </w:tbl>
    <w:p w:rsidR="00305652" w:rsidRDefault="00305652" w:rsidP="00545DC6"/>
    <w:p w:rsidR="00AA256C" w:rsidRDefault="00037709" w:rsidP="00037709">
      <w:pPr>
        <w:pStyle w:val="3"/>
      </w:pPr>
      <w:r>
        <w:rPr>
          <w:rFonts w:hint="eastAsia"/>
        </w:rPr>
        <w:t>用户</w:t>
      </w:r>
    </w:p>
    <w:p w:rsidR="00037709" w:rsidRDefault="000C0357" w:rsidP="00037709">
      <w:pPr>
        <w:pStyle w:val="4"/>
      </w:pPr>
      <w:r>
        <w:rPr>
          <w:rFonts w:hint="eastAsia"/>
        </w:rPr>
        <w:t>鉴权</w:t>
      </w:r>
    </w:p>
    <w:p w:rsidR="00037709" w:rsidRDefault="00037709" w:rsidP="00037709">
      <w:r>
        <w:rPr>
          <w:rFonts w:hint="eastAsia"/>
        </w:rPr>
        <w:t>请求：</w:t>
      </w:r>
    </w:p>
    <w:tbl>
      <w:tblPr>
        <w:tblStyle w:val="a8"/>
        <w:tblW w:w="0" w:type="auto"/>
        <w:tblInd w:w="108" w:type="dxa"/>
        <w:shd w:val="clear" w:color="auto" w:fill="F2F2F2" w:themeFill="background1" w:themeFillShade="F2"/>
        <w:tblLook w:val="04A0"/>
      </w:tblPr>
      <w:tblGrid>
        <w:gridCol w:w="8414"/>
      </w:tblGrid>
      <w:tr w:rsidR="00B56D2B" w:rsidTr="00292CBF">
        <w:tc>
          <w:tcPr>
            <w:tcW w:w="8414" w:type="dxa"/>
            <w:shd w:val="clear" w:color="auto" w:fill="F2F2F2" w:themeFill="background1" w:themeFillShade="F2"/>
          </w:tcPr>
          <w:p w:rsidR="00B56D2B" w:rsidRDefault="00B56D2B" w:rsidP="00292CBF">
            <w:r>
              <w:rPr>
                <w:rFonts w:hint="eastAsia"/>
              </w:rPr>
              <w:t xml:space="preserve">Activate-Request = </w:t>
            </w:r>
            <w:r w:rsidR="00884122">
              <w:t>“</w:t>
            </w:r>
            <w:r>
              <w:rPr>
                <w:rFonts w:hint="eastAsia"/>
              </w:rPr>
              <w:t>au</w:t>
            </w:r>
            <w:r w:rsidR="000C0357">
              <w:rPr>
                <w:rFonts w:hint="eastAsia"/>
              </w:rPr>
              <w:t>th</w:t>
            </w:r>
            <w:r w:rsidR="00884122">
              <w:t>”</w:t>
            </w:r>
            <w:r>
              <w:rPr>
                <w:rFonts w:hint="eastAsia"/>
              </w:rPr>
              <w:t xml:space="preserve"> SP </w:t>
            </w:r>
            <w:r>
              <w:t>“</w:t>
            </w:r>
            <w:r w:rsidR="000C0357">
              <w:rPr>
                <w:rFonts w:hint="eastAsia"/>
              </w:rPr>
              <w:t>token</w:t>
            </w:r>
            <w:r>
              <w:rPr>
                <w:rFonts w:hint="eastAsia"/>
              </w:rPr>
              <w:t>=</w:t>
            </w:r>
            <w:r>
              <w:t>”</w:t>
            </w:r>
            <w:r>
              <w:rPr>
                <w:rFonts w:hint="eastAsia"/>
              </w:rPr>
              <w:t xml:space="preserve"> </w:t>
            </w:r>
            <w:r w:rsidR="000C0357">
              <w:rPr>
                <w:rFonts w:hint="eastAsia"/>
              </w:rPr>
              <w:t>Token</w:t>
            </w:r>
          </w:p>
          <w:p w:rsidR="00B56D2B" w:rsidRPr="00B56D2B" w:rsidRDefault="000C0357" w:rsidP="00E4134A">
            <w:pPr>
              <w:rPr>
                <w:rFonts w:ascii="Courier" w:hAnsi="Courier" w:cs="Courier"/>
                <w:kern w:val="0"/>
                <w:sz w:val="20"/>
                <w:szCs w:val="20"/>
              </w:rPr>
            </w:pPr>
            <w:r>
              <w:rPr>
                <w:rFonts w:ascii="Courier" w:hAnsi="Courier" w:cs="Courier" w:hint="eastAsia"/>
                <w:kern w:val="0"/>
                <w:sz w:val="20"/>
                <w:szCs w:val="20"/>
              </w:rPr>
              <w:t>Token</w:t>
            </w:r>
            <w:r w:rsidR="00B56D2B">
              <w:rPr>
                <w:rFonts w:ascii="Courier" w:hAnsi="Courier" w:cs="Courier" w:hint="eastAsia"/>
                <w:kern w:val="0"/>
                <w:sz w:val="20"/>
                <w:szCs w:val="20"/>
              </w:rPr>
              <w:t xml:space="preserve"> = </w:t>
            </w:r>
            <w:r>
              <w:rPr>
                <w:rFonts w:ascii="Courier" w:hAnsi="Courier" w:cs="Courier" w:hint="eastAsia"/>
                <w:kern w:val="0"/>
                <w:sz w:val="20"/>
                <w:szCs w:val="20"/>
              </w:rPr>
              <w:t>终端软件生成的初始令牌</w:t>
            </w:r>
            <w:r w:rsidR="00DD6209">
              <w:rPr>
                <w:rFonts w:ascii="Courier" w:hAnsi="Courier" w:cs="Courier" w:hint="eastAsia"/>
                <w:kern w:val="0"/>
                <w:sz w:val="20"/>
                <w:szCs w:val="20"/>
              </w:rPr>
              <w:t>，内容</w:t>
            </w:r>
            <w:r w:rsidR="00E4134A">
              <w:rPr>
                <w:rFonts w:ascii="Courier" w:hAnsi="Courier" w:cs="Courier" w:hint="eastAsia"/>
                <w:kern w:val="0"/>
                <w:sz w:val="20"/>
                <w:szCs w:val="20"/>
              </w:rPr>
              <w:t>约束与</w:t>
            </w:r>
            <w:r w:rsidR="00DD6209">
              <w:rPr>
                <w:rFonts w:ascii="Courier" w:hAnsi="Courier" w:cs="Courier" w:hint="eastAsia"/>
                <w:kern w:val="0"/>
                <w:sz w:val="20"/>
                <w:szCs w:val="20"/>
              </w:rPr>
              <w:t>WS</w:t>
            </w:r>
            <w:r w:rsidR="00DD6209">
              <w:rPr>
                <w:rFonts w:ascii="Courier" w:hAnsi="Courier" w:cs="Courier" w:hint="eastAsia"/>
                <w:kern w:val="0"/>
                <w:sz w:val="20"/>
                <w:szCs w:val="20"/>
              </w:rPr>
              <w:t>的</w:t>
            </w:r>
            <w:r w:rsidR="00DD6209">
              <w:rPr>
                <w:rFonts w:ascii="Courier" w:hAnsi="Courier" w:cs="Courier" w:hint="eastAsia"/>
                <w:kern w:val="0"/>
                <w:sz w:val="20"/>
                <w:szCs w:val="20"/>
              </w:rPr>
              <w:t>Auth</w:t>
            </w:r>
            <w:r w:rsidR="00DD6209">
              <w:rPr>
                <w:rFonts w:ascii="Courier" w:hAnsi="Courier" w:cs="Courier" w:hint="eastAsia"/>
                <w:kern w:val="0"/>
                <w:sz w:val="20"/>
                <w:szCs w:val="20"/>
              </w:rPr>
              <w:t>中的</w:t>
            </w:r>
            <w:r w:rsidR="00DD6209">
              <w:rPr>
                <w:rFonts w:ascii="Courier" w:hAnsi="Courier" w:cs="Courier" w:hint="eastAsia"/>
                <w:kern w:val="0"/>
                <w:sz w:val="20"/>
                <w:szCs w:val="20"/>
              </w:rPr>
              <w:t>token</w:t>
            </w:r>
            <w:r w:rsidR="00AD3BF2">
              <w:rPr>
                <w:rFonts w:ascii="Courier" w:hAnsi="Courier" w:cs="Courier" w:hint="eastAsia"/>
                <w:kern w:val="0"/>
                <w:sz w:val="20"/>
                <w:szCs w:val="20"/>
              </w:rPr>
              <w:t>相同</w:t>
            </w:r>
            <w:r w:rsidR="00AD3BF2">
              <w:rPr>
                <w:rFonts w:ascii="Courier" w:hAnsi="Courier" w:cs="Courier" w:hint="eastAsia"/>
                <w:kern w:val="0"/>
                <w:sz w:val="20"/>
                <w:szCs w:val="20"/>
              </w:rPr>
              <w:t>(</w:t>
            </w:r>
            <w:r w:rsidR="00AD3BF2">
              <w:rPr>
                <w:rFonts w:ascii="Courier" w:hAnsi="Courier" w:cs="Courier" w:hint="eastAsia"/>
                <w:kern w:val="0"/>
                <w:sz w:val="20"/>
                <w:szCs w:val="20"/>
              </w:rPr>
              <w:t>参见</w:t>
            </w:r>
            <w:r w:rsidR="006E6231">
              <w:rPr>
                <w:rFonts w:ascii="Courier" w:hAnsi="Courier" w:cs="Courier"/>
                <w:kern w:val="0"/>
                <w:sz w:val="20"/>
                <w:szCs w:val="20"/>
              </w:rPr>
              <w:fldChar w:fldCharType="begin"/>
            </w:r>
            <w:r w:rsidR="00AD3BF2">
              <w:rPr>
                <w:rFonts w:ascii="Courier" w:hAnsi="Courier" w:cs="Courier"/>
                <w:kern w:val="0"/>
                <w:sz w:val="20"/>
                <w:szCs w:val="20"/>
              </w:rPr>
              <w:instrText xml:space="preserve"> </w:instrText>
            </w:r>
            <w:r w:rsidR="00AD3BF2">
              <w:rPr>
                <w:rFonts w:ascii="Courier" w:hAnsi="Courier" w:cs="Courier" w:hint="eastAsia"/>
                <w:kern w:val="0"/>
                <w:sz w:val="20"/>
                <w:szCs w:val="20"/>
              </w:rPr>
              <w:instrText>REF _Ref226262803 \r \h</w:instrText>
            </w:r>
            <w:r w:rsidR="00AD3BF2">
              <w:rPr>
                <w:rFonts w:ascii="Courier" w:hAnsi="Courier" w:cs="Courier"/>
                <w:kern w:val="0"/>
                <w:sz w:val="20"/>
                <w:szCs w:val="20"/>
              </w:rPr>
              <w:instrText xml:space="preserve"> </w:instrText>
            </w:r>
            <w:r w:rsidR="006E6231">
              <w:rPr>
                <w:rFonts w:ascii="Courier" w:hAnsi="Courier" w:cs="Courier"/>
                <w:kern w:val="0"/>
                <w:sz w:val="20"/>
                <w:szCs w:val="20"/>
              </w:rPr>
            </w:r>
            <w:r w:rsidR="006E6231">
              <w:rPr>
                <w:rFonts w:ascii="Courier" w:hAnsi="Courier" w:cs="Courier"/>
                <w:kern w:val="0"/>
                <w:sz w:val="20"/>
                <w:szCs w:val="20"/>
              </w:rPr>
              <w:fldChar w:fldCharType="separate"/>
            </w:r>
            <w:r w:rsidR="008E2392">
              <w:rPr>
                <w:rFonts w:ascii="Courier" w:hAnsi="Courier" w:cs="Courier"/>
                <w:kern w:val="0"/>
                <w:sz w:val="20"/>
                <w:szCs w:val="20"/>
              </w:rPr>
              <w:t>6.2.1</w:t>
            </w:r>
            <w:r w:rsidR="006E6231">
              <w:rPr>
                <w:rFonts w:ascii="Courier" w:hAnsi="Courier" w:cs="Courier"/>
                <w:kern w:val="0"/>
                <w:sz w:val="20"/>
                <w:szCs w:val="20"/>
              </w:rPr>
              <w:fldChar w:fldCharType="end"/>
            </w:r>
            <w:r w:rsidR="00AD3BF2">
              <w:rPr>
                <w:rFonts w:ascii="Courier" w:hAnsi="Courier" w:cs="Courier" w:hint="eastAsia"/>
                <w:kern w:val="0"/>
                <w:sz w:val="20"/>
                <w:szCs w:val="20"/>
              </w:rPr>
              <w:t>)</w:t>
            </w:r>
          </w:p>
        </w:tc>
      </w:tr>
    </w:tbl>
    <w:p w:rsidR="00037709" w:rsidRDefault="00037709" w:rsidP="00B56D2B"/>
    <w:p w:rsidR="002E36D4" w:rsidRDefault="002E36D4" w:rsidP="002E36D4">
      <w:r>
        <w:rPr>
          <w:rFonts w:hint="eastAsia"/>
        </w:rPr>
        <w:t>示例：</w:t>
      </w:r>
    </w:p>
    <w:tbl>
      <w:tblPr>
        <w:tblStyle w:val="a8"/>
        <w:tblW w:w="0" w:type="auto"/>
        <w:tblInd w:w="108" w:type="dxa"/>
        <w:shd w:val="clear" w:color="auto" w:fill="F2F2F2" w:themeFill="background1" w:themeFillShade="F2"/>
        <w:tblLook w:val="04A0"/>
      </w:tblPr>
      <w:tblGrid>
        <w:gridCol w:w="8414"/>
      </w:tblGrid>
      <w:tr w:rsidR="002E36D4" w:rsidTr="00292CBF">
        <w:tc>
          <w:tcPr>
            <w:tcW w:w="8414" w:type="dxa"/>
            <w:shd w:val="clear" w:color="auto" w:fill="F2F2F2" w:themeFill="background1" w:themeFillShade="F2"/>
          </w:tcPr>
          <w:p w:rsidR="002E36D4" w:rsidRPr="00B56D2B" w:rsidRDefault="00BB46B7" w:rsidP="000C0357">
            <w:pPr>
              <w:rPr>
                <w:rFonts w:ascii="Courier" w:hAnsi="Courier" w:cs="Courier"/>
                <w:kern w:val="0"/>
                <w:sz w:val="20"/>
                <w:szCs w:val="20"/>
              </w:rPr>
            </w:pPr>
            <w:r>
              <w:rPr>
                <w:rFonts w:hint="eastAsia"/>
              </w:rPr>
              <w:t>au</w:t>
            </w:r>
            <w:r w:rsidR="002F1C3E">
              <w:rPr>
                <w:rFonts w:hint="eastAsia"/>
              </w:rPr>
              <w:t>th</w:t>
            </w:r>
            <w:r>
              <w:rPr>
                <w:rFonts w:hint="eastAsia"/>
              </w:rPr>
              <w:t xml:space="preserve"> </w:t>
            </w:r>
            <w:r w:rsidR="000C0357">
              <w:rPr>
                <w:rFonts w:hint="eastAsia"/>
              </w:rPr>
              <w:t>token</w:t>
            </w:r>
            <w:r>
              <w:rPr>
                <w:rFonts w:hint="eastAsia"/>
              </w:rPr>
              <w:t>=</w:t>
            </w:r>
            <w:r w:rsidR="000C0357">
              <w:rPr>
                <w:rFonts w:hint="eastAsia"/>
              </w:rPr>
              <w:t>jIU789jf7732jDSPWQPFRfd879dsfjlkfdHlkjdfK</w:t>
            </w:r>
          </w:p>
        </w:tc>
      </w:tr>
    </w:tbl>
    <w:p w:rsidR="002E36D4" w:rsidRPr="00037709" w:rsidRDefault="002E36D4" w:rsidP="00B56D2B"/>
    <w:sectPr w:rsidR="002E36D4" w:rsidRPr="00037709" w:rsidSect="00F5285E">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 w:author="Ni Ning" w:date="2009-02-23T16:00:00Z" w:initials="NN">
    <w:p w:rsidR="00683569" w:rsidRDefault="00683569">
      <w:pPr>
        <w:pStyle w:val="ac"/>
      </w:pPr>
      <w:r>
        <w:rPr>
          <w:rStyle w:val="ab"/>
        </w:rPr>
        <w:annotationRef/>
      </w:r>
      <w:r>
        <w:t>W</w:t>
      </w:r>
      <w:r>
        <w:rPr>
          <w:rFonts w:hint="eastAsia"/>
        </w:rPr>
        <w:t>id</w:t>
      </w:r>
      <w:r>
        <w:rPr>
          <w:rFonts w:hint="eastAsia"/>
        </w:rPr>
        <w:t>为彩像标识和版本信息</w:t>
      </w:r>
    </w:p>
  </w:comment>
  <w:comment w:id="20" w:author="Ni Ning" w:date="2009-02-23T15:43:00Z" w:initials="NN">
    <w:p w:rsidR="00683569" w:rsidRDefault="00683569">
      <w:pPr>
        <w:pStyle w:val="ac"/>
      </w:pPr>
      <w:r>
        <w:rPr>
          <w:rStyle w:val="ab"/>
        </w:rPr>
        <w:annotationRef/>
      </w:r>
      <w:r>
        <w:t>增加缩略图</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E6E29" w:rsidRDefault="001E6E29" w:rsidP="00776ADB">
      <w:r>
        <w:separator/>
      </w:r>
    </w:p>
  </w:endnote>
  <w:endnote w:type="continuationSeparator" w:id="1">
    <w:p w:rsidR="001E6E29" w:rsidRDefault="001E6E29" w:rsidP="00776AD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20002A87" w:usb1="00000000"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w:altName w:val="Courier New"/>
    <w:panose1 w:val="02070409020205020404"/>
    <w:charset w:val="00"/>
    <w:family w:val="modern"/>
    <w:notTrueType/>
    <w:pitch w:val="fixed"/>
    <w:sig w:usb0="00000003" w:usb1="00000000" w:usb2="00000000" w:usb3="00000000" w:csb0="00000001" w:csb1="00000000"/>
  </w:font>
  <w:font w:name="MS Shell Dlg">
    <w:panose1 w:val="020B0604020202020204"/>
    <w:charset w:val="00"/>
    <w:family w:val="swiss"/>
    <w:pitch w:val="variable"/>
    <w:sig w:usb0="E1002AFF" w:usb1="C0000002"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E6E29" w:rsidRDefault="001E6E29" w:rsidP="00776ADB">
      <w:r>
        <w:separator/>
      </w:r>
    </w:p>
  </w:footnote>
  <w:footnote w:type="continuationSeparator" w:id="1">
    <w:p w:rsidR="001E6E29" w:rsidRDefault="001E6E29" w:rsidP="00776AD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493BBA"/>
    <w:multiLevelType w:val="hybridMultilevel"/>
    <w:tmpl w:val="2AE636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8B60428"/>
    <w:multiLevelType w:val="multilevel"/>
    <w:tmpl w:val="B2A865F8"/>
    <w:lvl w:ilvl="0">
      <w:start w:val="1"/>
      <w:numFmt w:val="none"/>
      <w:lvlText w:val=""/>
      <w:lvlJc w:val="left"/>
      <w:pPr>
        <w:ind w:left="425" w:hanging="425"/>
      </w:pPr>
      <w:rPr>
        <w:rFonts w:hint="eastAsia"/>
      </w:rPr>
    </w:lvl>
    <w:lvl w:ilvl="1">
      <w:start w:val="1"/>
      <w:numFmt w:val="decimal"/>
      <w:pStyle w:val="2"/>
      <w:lvlText w:val="%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313C193B"/>
    <w:multiLevelType w:val="hybridMultilevel"/>
    <w:tmpl w:val="3260D2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D508C9"/>
    <w:multiLevelType w:val="hybridMultilevel"/>
    <w:tmpl w:val="31F6F06C"/>
    <w:lvl w:ilvl="0" w:tplc="4D0C1A8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BCF6090"/>
    <w:multiLevelType w:val="hybridMultilevel"/>
    <w:tmpl w:val="3F5C2C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437701C"/>
    <w:multiLevelType w:val="hybridMultilevel"/>
    <w:tmpl w:val="5178F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3"/>
  </w:num>
  <w:num w:numId="4">
    <w:abstractNumId w:val="1"/>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2"/>
  </w:num>
  <w:num w:numId="8">
    <w:abstractNumId w:val="1"/>
  </w:num>
  <w:num w:numId="9">
    <w:abstractNumId w:val="1"/>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8022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03142"/>
    <w:rsid w:val="00001674"/>
    <w:rsid w:val="00003666"/>
    <w:rsid w:val="00004A73"/>
    <w:rsid w:val="00005416"/>
    <w:rsid w:val="00007185"/>
    <w:rsid w:val="0000768C"/>
    <w:rsid w:val="00007AD4"/>
    <w:rsid w:val="00007C6A"/>
    <w:rsid w:val="00010A57"/>
    <w:rsid w:val="00012B2C"/>
    <w:rsid w:val="00012E0E"/>
    <w:rsid w:val="00014E56"/>
    <w:rsid w:val="00015977"/>
    <w:rsid w:val="000209BD"/>
    <w:rsid w:val="00023685"/>
    <w:rsid w:val="00030C4E"/>
    <w:rsid w:val="00031A55"/>
    <w:rsid w:val="00031D6F"/>
    <w:rsid w:val="00031FF3"/>
    <w:rsid w:val="00033D06"/>
    <w:rsid w:val="00034CDD"/>
    <w:rsid w:val="00035092"/>
    <w:rsid w:val="00035660"/>
    <w:rsid w:val="00035F1F"/>
    <w:rsid w:val="000360D9"/>
    <w:rsid w:val="00036C7C"/>
    <w:rsid w:val="00037336"/>
    <w:rsid w:val="00037709"/>
    <w:rsid w:val="00037D3E"/>
    <w:rsid w:val="00037EA5"/>
    <w:rsid w:val="00042128"/>
    <w:rsid w:val="0004253D"/>
    <w:rsid w:val="00042F35"/>
    <w:rsid w:val="0004407C"/>
    <w:rsid w:val="00044266"/>
    <w:rsid w:val="00044B0F"/>
    <w:rsid w:val="000452AF"/>
    <w:rsid w:val="0004548D"/>
    <w:rsid w:val="000455F0"/>
    <w:rsid w:val="0004604E"/>
    <w:rsid w:val="00046444"/>
    <w:rsid w:val="0004744A"/>
    <w:rsid w:val="000504FA"/>
    <w:rsid w:val="00051F10"/>
    <w:rsid w:val="000540D8"/>
    <w:rsid w:val="00054884"/>
    <w:rsid w:val="0005585F"/>
    <w:rsid w:val="00056E15"/>
    <w:rsid w:val="00060A90"/>
    <w:rsid w:val="00060F86"/>
    <w:rsid w:val="00062B5D"/>
    <w:rsid w:val="00063C7E"/>
    <w:rsid w:val="00064281"/>
    <w:rsid w:val="00065B9F"/>
    <w:rsid w:val="00066300"/>
    <w:rsid w:val="000667E9"/>
    <w:rsid w:val="00066EE9"/>
    <w:rsid w:val="00067930"/>
    <w:rsid w:val="00070914"/>
    <w:rsid w:val="00070CE8"/>
    <w:rsid w:val="00070F4F"/>
    <w:rsid w:val="00071380"/>
    <w:rsid w:val="00071692"/>
    <w:rsid w:val="00071A1B"/>
    <w:rsid w:val="00072861"/>
    <w:rsid w:val="000732B0"/>
    <w:rsid w:val="00073B99"/>
    <w:rsid w:val="000746C5"/>
    <w:rsid w:val="00074ED8"/>
    <w:rsid w:val="00075739"/>
    <w:rsid w:val="000757CB"/>
    <w:rsid w:val="00075970"/>
    <w:rsid w:val="000777C6"/>
    <w:rsid w:val="00081AC6"/>
    <w:rsid w:val="00081E58"/>
    <w:rsid w:val="00082691"/>
    <w:rsid w:val="000836A5"/>
    <w:rsid w:val="00084699"/>
    <w:rsid w:val="00084E64"/>
    <w:rsid w:val="00085974"/>
    <w:rsid w:val="00086749"/>
    <w:rsid w:val="000878AA"/>
    <w:rsid w:val="0009153C"/>
    <w:rsid w:val="000917C6"/>
    <w:rsid w:val="00093BDA"/>
    <w:rsid w:val="00093E9E"/>
    <w:rsid w:val="00094000"/>
    <w:rsid w:val="000943C3"/>
    <w:rsid w:val="00095324"/>
    <w:rsid w:val="00095677"/>
    <w:rsid w:val="000958E1"/>
    <w:rsid w:val="000968D8"/>
    <w:rsid w:val="00096A95"/>
    <w:rsid w:val="00097C78"/>
    <w:rsid w:val="000A0075"/>
    <w:rsid w:val="000A05B4"/>
    <w:rsid w:val="000A27C6"/>
    <w:rsid w:val="000A351B"/>
    <w:rsid w:val="000A3FCE"/>
    <w:rsid w:val="000A58A7"/>
    <w:rsid w:val="000B205B"/>
    <w:rsid w:val="000B220D"/>
    <w:rsid w:val="000B2C30"/>
    <w:rsid w:val="000B48C0"/>
    <w:rsid w:val="000B521E"/>
    <w:rsid w:val="000B5449"/>
    <w:rsid w:val="000B5566"/>
    <w:rsid w:val="000B6D83"/>
    <w:rsid w:val="000B71C2"/>
    <w:rsid w:val="000C0357"/>
    <w:rsid w:val="000C09B5"/>
    <w:rsid w:val="000C0BC6"/>
    <w:rsid w:val="000C0D4D"/>
    <w:rsid w:val="000C2CEB"/>
    <w:rsid w:val="000C2E0D"/>
    <w:rsid w:val="000C306E"/>
    <w:rsid w:val="000C34C0"/>
    <w:rsid w:val="000C4627"/>
    <w:rsid w:val="000C4FE3"/>
    <w:rsid w:val="000C55F1"/>
    <w:rsid w:val="000C56DC"/>
    <w:rsid w:val="000C634A"/>
    <w:rsid w:val="000C647E"/>
    <w:rsid w:val="000C7A5E"/>
    <w:rsid w:val="000D0002"/>
    <w:rsid w:val="000D3655"/>
    <w:rsid w:val="000D4D7B"/>
    <w:rsid w:val="000D5832"/>
    <w:rsid w:val="000D5FDC"/>
    <w:rsid w:val="000D7D04"/>
    <w:rsid w:val="000E0078"/>
    <w:rsid w:val="000E16EC"/>
    <w:rsid w:val="000E2BE8"/>
    <w:rsid w:val="000E2F1B"/>
    <w:rsid w:val="000E3D15"/>
    <w:rsid w:val="000E4D66"/>
    <w:rsid w:val="000E4D9F"/>
    <w:rsid w:val="000E6F5D"/>
    <w:rsid w:val="000F0092"/>
    <w:rsid w:val="000F072E"/>
    <w:rsid w:val="000F0CC6"/>
    <w:rsid w:val="000F24DE"/>
    <w:rsid w:val="000F291B"/>
    <w:rsid w:val="000F30E3"/>
    <w:rsid w:val="000F39F8"/>
    <w:rsid w:val="000F3CB9"/>
    <w:rsid w:val="000F4644"/>
    <w:rsid w:val="000F602B"/>
    <w:rsid w:val="000F60FE"/>
    <w:rsid w:val="000F7557"/>
    <w:rsid w:val="000F7672"/>
    <w:rsid w:val="000F7FC9"/>
    <w:rsid w:val="00100E11"/>
    <w:rsid w:val="001011DD"/>
    <w:rsid w:val="0010298C"/>
    <w:rsid w:val="00103F0A"/>
    <w:rsid w:val="00104E89"/>
    <w:rsid w:val="00105444"/>
    <w:rsid w:val="001055DD"/>
    <w:rsid w:val="00106B37"/>
    <w:rsid w:val="00111DEB"/>
    <w:rsid w:val="00112968"/>
    <w:rsid w:val="00112DB9"/>
    <w:rsid w:val="00113A05"/>
    <w:rsid w:val="00113FB2"/>
    <w:rsid w:val="00114973"/>
    <w:rsid w:val="00116C83"/>
    <w:rsid w:val="001204F6"/>
    <w:rsid w:val="00121D5F"/>
    <w:rsid w:val="00123F99"/>
    <w:rsid w:val="00124A80"/>
    <w:rsid w:val="00125247"/>
    <w:rsid w:val="001264E9"/>
    <w:rsid w:val="0012730B"/>
    <w:rsid w:val="0012736D"/>
    <w:rsid w:val="00127B50"/>
    <w:rsid w:val="00127F40"/>
    <w:rsid w:val="00130FFF"/>
    <w:rsid w:val="00132340"/>
    <w:rsid w:val="00133966"/>
    <w:rsid w:val="00135426"/>
    <w:rsid w:val="001357F2"/>
    <w:rsid w:val="00135B54"/>
    <w:rsid w:val="00136A16"/>
    <w:rsid w:val="001406A5"/>
    <w:rsid w:val="001407F7"/>
    <w:rsid w:val="00140AFA"/>
    <w:rsid w:val="001458B3"/>
    <w:rsid w:val="00145C73"/>
    <w:rsid w:val="001462F0"/>
    <w:rsid w:val="00146851"/>
    <w:rsid w:val="00146CA4"/>
    <w:rsid w:val="00147C9F"/>
    <w:rsid w:val="00150721"/>
    <w:rsid w:val="001515F9"/>
    <w:rsid w:val="001539DA"/>
    <w:rsid w:val="00153FA2"/>
    <w:rsid w:val="001543DF"/>
    <w:rsid w:val="001558D3"/>
    <w:rsid w:val="00156750"/>
    <w:rsid w:val="0015696A"/>
    <w:rsid w:val="00157AD8"/>
    <w:rsid w:val="0016180F"/>
    <w:rsid w:val="00161C42"/>
    <w:rsid w:val="00162517"/>
    <w:rsid w:val="0016296D"/>
    <w:rsid w:val="00163410"/>
    <w:rsid w:val="0016431F"/>
    <w:rsid w:val="0016446A"/>
    <w:rsid w:val="00164F27"/>
    <w:rsid w:val="0016546C"/>
    <w:rsid w:val="00165822"/>
    <w:rsid w:val="001658E6"/>
    <w:rsid w:val="00165C99"/>
    <w:rsid w:val="00165CE8"/>
    <w:rsid w:val="00167952"/>
    <w:rsid w:val="00170170"/>
    <w:rsid w:val="001720D7"/>
    <w:rsid w:val="0017315A"/>
    <w:rsid w:val="00173342"/>
    <w:rsid w:val="001744D2"/>
    <w:rsid w:val="00175683"/>
    <w:rsid w:val="001766D0"/>
    <w:rsid w:val="001771B0"/>
    <w:rsid w:val="00177348"/>
    <w:rsid w:val="00177773"/>
    <w:rsid w:val="00177F08"/>
    <w:rsid w:val="00181EB6"/>
    <w:rsid w:val="001828BB"/>
    <w:rsid w:val="0018316F"/>
    <w:rsid w:val="0018585B"/>
    <w:rsid w:val="00186223"/>
    <w:rsid w:val="00186481"/>
    <w:rsid w:val="00186C74"/>
    <w:rsid w:val="00187ABC"/>
    <w:rsid w:val="00192203"/>
    <w:rsid w:val="0019306E"/>
    <w:rsid w:val="00193524"/>
    <w:rsid w:val="001939C1"/>
    <w:rsid w:val="00193D96"/>
    <w:rsid w:val="001951C2"/>
    <w:rsid w:val="00195394"/>
    <w:rsid w:val="0019690B"/>
    <w:rsid w:val="001A091D"/>
    <w:rsid w:val="001A28D5"/>
    <w:rsid w:val="001A2AFD"/>
    <w:rsid w:val="001A2C41"/>
    <w:rsid w:val="001A30CA"/>
    <w:rsid w:val="001A329B"/>
    <w:rsid w:val="001A34C8"/>
    <w:rsid w:val="001A3E64"/>
    <w:rsid w:val="001A6103"/>
    <w:rsid w:val="001A6798"/>
    <w:rsid w:val="001A7160"/>
    <w:rsid w:val="001A7D58"/>
    <w:rsid w:val="001B0DF7"/>
    <w:rsid w:val="001B1642"/>
    <w:rsid w:val="001B1841"/>
    <w:rsid w:val="001B1E88"/>
    <w:rsid w:val="001B202E"/>
    <w:rsid w:val="001B334C"/>
    <w:rsid w:val="001B5D2F"/>
    <w:rsid w:val="001B5EFB"/>
    <w:rsid w:val="001B65CD"/>
    <w:rsid w:val="001B6AA9"/>
    <w:rsid w:val="001B6BA2"/>
    <w:rsid w:val="001B6E92"/>
    <w:rsid w:val="001B70B1"/>
    <w:rsid w:val="001B74BA"/>
    <w:rsid w:val="001B776A"/>
    <w:rsid w:val="001C0920"/>
    <w:rsid w:val="001C0EEA"/>
    <w:rsid w:val="001C1235"/>
    <w:rsid w:val="001C167F"/>
    <w:rsid w:val="001C1D69"/>
    <w:rsid w:val="001C2100"/>
    <w:rsid w:val="001C2EC4"/>
    <w:rsid w:val="001C3A7E"/>
    <w:rsid w:val="001C4D27"/>
    <w:rsid w:val="001C5B40"/>
    <w:rsid w:val="001D0148"/>
    <w:rsid w:val="001D032B"/>
    <w:rsid w:val="001D05E8"/>
    <w:rsid w:val="001D063C"/>
    <w:rsid w:val="001D2581"/>
    <w:rsid w:val="001D28C5"/>
    <w:rsid w:val="001D38AB"/>
    <w:rsid w:val="001D4119"/>
    <w:rsid w:val="001D4139"/>
    <w:rsid w:val="001D421A"/>
    <w:rsid w:val="001D470D"/>
    <w:rsid w:val="001D4C3A"/>
    <w:rsid w:val="001D55AA"/>
    <w:rsid w:val="001D60F4"/>
    <w:rsid w:val="001D6575"/>
    <w:rsid w:val="001D6D9A"/>
    <w:rsid w:val="001D7277"/>
    <w:rsid w:val="001D791E"/>
    <w:rsid w:val="001E12BC"/>
    <w:rsid w:val="001E4AE4"/>
    <w:rsid w:val="001E5B77"/>
    <w:rsid w:val="001E6500"/>
    <w:rsid w:val="001E69C1"/>
    <w:rsid w:val="001E6C44"/>
    <w:rsid w:val="001E6E29"/>
    <w:rsid w:val="001E7348"/>
    <w:rsid w:val="001F012C"/>
    <w:rsid w:val="001F14F7"/>
    <w:rsid w:val="001F155E"/>
    <w:rsid w:val="001F16D7"/>
    <w:rsid w:val="001F2113"/>
    <w:rsid w:val="001F2219"/>
    <w:rsid w:val="001F2238"/>
    <w:rsid w:val="001F22E6"/>
    <w:rsid w:val="001F2861"/>
    <w:rsid w:val="001F3A14"/>
    <w:rsid w:val="001F59AB"/>
    <w:rsid w:val="001F5F2B"/>
    <w:rsid w:val="001F6F56"/>
    <w:rsid w:val="001F76ED"/>
    <w:rsid w:val="00200310"/>
    <w:rsid w:val="00200E88"/>
    <w:rsid w:val="00201DB4"/>
    <w:rsid w:val="002039D3"/>
    <w:rsid w:val="00204E31"/>
    <w:rsid w:val="002052D4"/>
    <w:rsid w:val="0020572F"/>
    <w:rsid w:val="00205F3D"/>
    <w:rsid w:val="00210F75"/>
    <w:rsid w:val="00214AC8"/>
    <w:rsid w:val="0021503D"/>
    <w:rsid w:val="0021639D"/>
    <w:rsid w:val="002178BC"/>
    <w:rsid w:val="00217CB4"/>
    <w:rsid w:val="002209FE"/>
    <w:rsid w:val="0022148E"/>
    <w:rsid w:val="00223791"/>
    <w:rsid w:val="00223F03"/>
    <w:rsid w:val="00225B66"/>
    <w:rsid w:val="002272DD"/>
    <w:rsid w:val="0023203D"/>
    <w:rsid w:val="00233B4D"/>
    <w:rsid w:val="002347BA"/>
    <w:rsid w:val="00234E48"/>
    <w:rsid w:val="002356DD"/>
    <w:rsid w:val="00237537"/>
    <w:rsid w:val="00240005"/>
    <w:rsid w:val="002405B8"/>
    <w:rsid w:val="00240ABE"/>
    <w:rsid w:val="002413AE"/>
    <w:rsid w:val="00242292"/>
    <w:rsid w:val="002426FD"/>
    <w:rsid w:val="00242A46"/>
    <w:rsid w:val="00244108"/>
    <w:rsid w:val="00245882"/>
    <w:rsid w:val="002459BD"/>
    <w:rsid w:val="0024748A"/>
    <w:rsid w:val="00247FD8"/>
    <w:rsid w:val="00252998"/>
    <w:rsid w:val="0025391B"/>
    <w:rsid w:val="00254666"/>
    <w:rsid w:val="00256095"/>
    <w:rsid w:val="002563BD"/>
    <w:rsid w:val="00256B49"/>
    <w:rsid w:val="002574B4"/>
    <w:rsid w:val="002601E7"/>
    <w:rsid w:val="0026069E"/>
    <w:rsid w:val="00260FD2"/>
    <w:rsid w:val="00262839"/>
    <w:rsid w:val="0026293E"/>
    <w:rsid w:val="00263C3C"/>
    <w:rsid w:val="00265F24"/>
    <w:rsid w:val="00265F78"/>
    <w:rsid w:val="002665D7"/>
    <w:rsid w:val="00267A92"/>
    <w:rsid w:val="0027017E"/>
    <w:rsid w:val="002713CA"/>
    <w:rsid w:val="0027388C"/>
    <w:rsid w:val="0027469B"/>
    <w:rsid w:val="002750C3"/>
    <w:rsid w:val="00275400"/>
    <w:rsid w:val="0027631A"/>
    <w:rsid w:val="002802E8"/>
    <w:rsid w:val="00280F8D"/>
    <w:rsid w:val="00281456"/>
    <w:rsid w:val="00281983"/>
    <w:rsid w:val="002832E6"/>
    <w:rsid w:val="0028343F"/>
    <w:rsid w:val="00283A7A"/>
    <w:rsid w:val="00284356"/>
    <w:rsid w:val="00285E3D"/>
    <w:rsid w:val="00290651"/>
    <w:rsid w:val="0029117D"/>
    <w:rsid w:val="0029119A"/>
    <w:rsid w:val="00291795"/>
    <w:rsid w:val="00291E6F"/>
    <w:rsid w:val="00292CBF"/>
    <w:rsid w:val="002936CD"/>
    <w:rsid w:val="00293837"/>
    <w:rsid w:val="00293FE2"/>
    <w:rsid w:val="002943E0"/>
    <w:rsid w:val="00294AD0"/>
    <w:rsid w:val="00295B5F"/>
    <w:rsid w:val="002972ED"/>
    <w:rsid w:val="002A0A25"/>
    <w:rsid w:val="002A30A9"/>
    <w:rsid w:val="002A30CA"/>
    <w:rsid w:val="002A425F"/>
    <w:rsid w:val="002A457A"/>
    <w:rsid w:val="002A470F"/>
    <w:rsid w:val="002A47EC"/>
    <w:rsid w:val="002A4936"/>
    <w:rsid w:val="002A5897"/>
    <w:rsid w:val="002A608D"/>
    <w:rsid w:val="002A730D"/>
    <w:rsid w:val="002A7C82"/>
    <w:rsid w:val="002B123B"/>
    <w:rsid w:val="002B190F"/>
    <w:rsid w:val="002B3C53"/>
    <w:rsid w:val="002B42D7"/>
    <w:rsid w:val="002B4E11"/>
    <w:rsid w:val="002B5233"/>
    <w:rsid w:val="002B53FA"/>
    <w:rsid w:val="002B6110"/>
    <w:rsid w:val="002B6B5C"/>
    <w:rsid w:val="002B76AF"/>
    <w:rsid w:val="002C1A08"/>
    <w:rsid w:val="002C25D9"/>
    <w:rsid w:val="002C4980"/>
    <w:rsid w:val="002C520D"/>
    <w:rsid w:val="002C69B9"/>
    <w:rsid w:val="002D1088"/>
    <w:rsid w:val="002D20FB"/>
    <w:rsid w:val="002D3401"/>
    <w:rsid w:val="002D515D"/>
    <w:rsid w:val="002D623B"/>
    <w:rsid w:val="002D6BE3"/>
    <w:rsid w:val="002D70AA"/>
    <w:rsid w:val="002D70B2"/>
    <w:rsid w:val="002E12A9"/>
    <w:rsid w:val="002E36D4"/>
    <w:rsid w:val="002E40F8"/>
    <w:rsid w:val="002E4DCC"/>
    <w:rsid w:val="002E64FC"/>
    <w:rsid w:val="002F0C78"/>
    <w:rsid w:val="002F0FCF"/>
    <w:rsid w:val="002F1495"/>
    <w:rsid w:val="002F1C3E"/>
    <w:rsid w:val="002F2075"/>
    <w:rsid w:val="002F23EB"/>
    <w:rsid w:val="002F34F8"/>
    <w:rsid w:val="002F3D2C"/>
    <w:rsid w:val="002F672F"/>
    <w:rsid w:val="002F7566"/>
    <w:rsid w:val="002F7F43"/>
    <w:rsid w:val="003002CA"/>
    <w:rsid w:val="00301891"/>
    <w:rsid w:val="00301920"/>
    <w:rsid w:val="00301F24"/>
    <w:rsid w:val="00303379"/>
    <w:rsid w:val="003041DB"/>
    <w:rsid w:val="00305339"/>
    <w:rsid w:val="003053CC"/>
    <w:rsid w:val="00305652"/>
    <w:rsid w:val="00307551"/>
    <w:rsid w:val="003079C0"/>
    <w:rsid w:val="00307F69"/>
    <w:rsid w:val="00307FED"/>
    <w:rsid w:val="00310C1F"/>
    <w:rsid w:val="00310D09"/>
    <w:rsid w:val="0031187B"/>
    <w:rsid w:val="00312487"/>
    <w:rsid w:val="00313686"/>
    <w:rsid w:val="00314CC3"/>
    <w:rsid w:val="00314CE3"/>
    <w:rsid w:val="003157EB"/>
    <w:rsid w:val="003163C3"/>
    <w:rsid w:val="00316D3D"/>
    <w:rsid w:val="00320227"/>
    <w:rsid w:val="00321768"/>
    <w:rsid w:val="00322FEE"/>
    <w:rsid w:val="003241C7"/>
    <w:rsid w:val="00324BCF"/>
    <w:rsid w:val="00327ACA"/>
    <w:rsid w:val="00330787"/>
    <w:rsid w:val="00330D22"/>
    <w:rsid w:val="003310CF"/>
    <w:rsid w:val="00331F19"/>
    <w:rsid w:val="003353D0"/>
    <w:rsid w:val="00335F93"/>
    <w:rsid w:val="00336036"/>
    <w:rsid w:val="00337484"/>
    <w:rsid w:val="00340945"/>
    <w:rsid w:val="00343333"/>
    <w:rsid w:val="00343428"/>
    <w:rsid w:val="00343E50"/>
    <w:rsid w:val="00344447"/>
    <w:rsid w:val="00344A61"/>
    <w:rsid w:val="00344F75"/>
    <w:rsid w:val="003457FD"/>
    <w:rsid w:val="00345B90"/>
    <w:rsid w:val="00345E8A"/>
    <w:rsid w:val="00345F3E"/>
    <w:rsid w:val="00345FF1"/>
    <w:rsid w:val="00346ED1"/>
    <w:rsid w:val="003475D6"/>
    <w:rsid w:val="003476A9"/>
    <w:rsid w:val="003501CE"/>
    <w:rsid w:val="00350730"/>
    <w:rsid w:val="00350AD4"/>
    <w:rsid w:val="00351325"/>
    <w:rsid w:val="00352C87"/>
    <w:rsid w:val="003536C8"/>
    <w:rsid w:val="00353E61"/>
    <w:rsid w:val="003543D8"/>
    <w:rsid w:val="00354463"/>
    <w:rsid w:val="0035593D"/>
    <w:rsid w:val="00356B7E"/>
    <w:rsid w:val="0035732F"/>
    <w:rsid w:val="00357667"/>
    <w:rsid w:val="00360165"/>
    <w:rsid w:val="00360891"/>
    <w:rsid w:val="0036143D"/>
    <w:rsid w:val="00361BA0"/>
    <w:rsid w:val="003626D8"/>
    <w:rsid w:val="00364176"/>
    <w:rsid w:val="00365FD4"/>
    <w:rsid w:val="00366CA8"/>
    <w:rsid w:val="00366D86"/>
    <w:rsid w:val="00370B0A"/>
    <w:rsid w:val="00371195"/>
    <w:rsid w:val="00371B10"/>
    <w:rsid w:val="00371E50"/>
    <w:rsid w:val="003731FD"/>
    <w:rsid w:val="00373419"/>
    <w:rsid w:val="00373431"/>
    <w:rsid w:val="00374764"/>
    <w:rsid w:val="00374ED7"/>
    <w:rsid w:val="00375456"/>
    <w:rsid w:val="0037565C"/>
    <w:rsid w:val="003758A5"/>
    <w:rsid w:val="00376DEC"/>
    <w:rsid w:val="0037784E"/>
    <w:rsid w:val="00380A10"/>
    <w:rsid w:val="00381122"/>
    <w:rsid w:val="00381532"/>
    <w:rsid w:val="00383424"/>
    <w:rsid w:val="003856F2"/>
    <w:rsid w:val="00386CD1"/>
    <w:rsid w:val="00386D53"/>
    <w:rsid w:val="003870A2"/>
    <w:rsid w:val="00387B41"/>
    <w:rsid w:val="00391DB5"/>
    <w:rsid w:val="003921C0"/>
    <w:rsid w:val="00393295"/>
    <w:rsid w:val="00394615"/>
    <w:rsid w:val="00395360"/>
    <w:rsid w:val="00395A46"/>
    <w:rsid w:val="00395C47"/>
    <w:rsid w:val="00397439"/>
    <w:rsid w:val="003A0A23"/>
    <w:rsid w:val="003A152C"/>
    <w:rsid w:val="003A1C3C"/>
    <w:rsid w:val="003A2DD5"/>
    <w:rsid w:val="003A3EF1"/>
    <w:rsid w:val="003A3FCB"/>
    <w:rsid w:val="003A43B8"/>
    <w:rsid w:val="003A4F02"/>
    <w:rsid w:val="003A716A"/>
    <w:rsid w:val="003A77B0"/>
    <w:rsid w:val="003A797A"/>
    <w:rsid w:val="003B143C"/>
    <w:rsid w:val="003B1CEC"/>
    <w:rsid w:val="003B1F9E"/>
    <w:rsid w:val="003B3B43"/>
    <w:rsid w:val="003B3DCC"/>
    <w:rsid w:val="003B3FAF"/>
    <w:rsid w:val="003B42EA"/>
    <w:rsid w:val="003B6DB9"/>
    <w:rsid w:val="003B77C3"/>
    <w:rsid w:val="003C198B"/>
    <w:rsid w:val="003C1D6F"/>
    <w:rsid w:val="003C2ED8"/>
    <w:rsid w:val="003C3763"/>
    <w:rsid w:val="003C6850"/>
    <w:rsid w:val="003C6FA7"/>
    <w:rsid w:val="003D1E52"/>
    <w:rsid w:val="003D4285"/>
    <w:rsid w:val="003D4BD6"/>
    <w:rsid w:val="003D523D"/>
    <w:rsid w:val="003D5250"/>
    <w:rsid w:val="003D64EA"/>
    <w:rsid w:val="003D6AE4"/>
    <w:rsid w:val="003D6E92"/>
    <w:rsid w:val="003D70DA"/>
    <w:rsid w:val="003E2A12"/>
    <w:rsid w:val="003E2A99"/>
    <w:rsid w:val="003E326A"/>
    <w:rsid w:val="003E3944"/>
    <w:rsid w:val="003E3A0A"/>
    <w:rsid w:val="003E3A8B"/>
    <w:rsid w:val="003E4AB1"/>
    <w:rsid w:val="003E5069"/>
    <w:rsid w:val="003E5A2D"/>
    <w:rsid w:val="003E5B21"/>
    <w:rsid w:val="003E616F"/>
    <w:rsid w:val="003F1288"/>
    <w:rsid w:val="003F2643"/>
    <w:rsid w:val="003F2837"/>
    <w:rsid w:val="003F4294"/>
    <w:rsid w:val="003F447F"/>
    <w:rsid w:val="003F4B04"/>
    <w:rsid w:val="003F52CD"/>
    <w:rsid w:val="003F705B"/>
    <w:rsid w:val="003F737C"/>
    <w:rsid w:val="00400EE3"/>
    <w:rsid w:val="004030FE"/>
    <w:rsid w:val="004035F1"/>
    <w:rsid w:val="00404062"/>
    <w:rsid w:val="00405098"/>
    <w:rsid w:val="004061C5"/>
    <w:rsid w:val="0040643B"/>
    <w:rsid w:val="00406448"/>
    <w:rsid w:val="004064D1"/>
    <w:rsid w:val="00406A00"/>
    <w:rsid w:val="004074C1"/>
    <w:rsid w:val="00407B3C"/>
    <w:rsid w:val="00411752"/>
    <w:rsid w:val="00411CA5"/>
    <w:rsid w:val="00412FD3"/>
    <w:rsid w:val="00413F4F"/>
    <w:rsid w:val="00414D45"/>
    <w:rsid w:val="0041626B"/>
    <w:rsid w:val="00417621"/>
    <w:rsid w:val="004218AC"/>
    <w:rsid w:val="004225CC"/>
    <w:rsid w:val="00422768"/>
    <w:rsid w:val="00423070"/>
    <w:rsid w:val="00423249"/>
    <w:rsid w:val="004234E4"/>
    <w:rsid w:val="00424FF8"/>
    <w:rsid w:val="00425564"/>
    <w:rsid w:val="004263B3"/>
    <w:rsid w:val="00426A99"/>
    <w:rsid w:val="00426E67"/>
    <w:rsid w:val="00427C6B"/>
    <w:rsid w:val="004304B3"/>
    <w:rsid w:val="00431780"/>
    <w:rsid w:val="00431B67"/>
    <w:rsid w:val="00432360"/>
    <w:rsid w:val="004342DA"/>
    <w:rsid w:val="00434322"/>
    <w:rsid w:val="00434664"/>
    <w:rsid w:val="00435459"/>
    <w:rsid w:val="00435621"/>
    <w:rsid w:val="00435B12"/>
    <w:rsid w:val="00436474"/>
    <w:rsid w:val="00436C09"/>
    <w:rsid w:val="00437174"/>
    <w:rsid w:val="004373E3"/>
    <w:rsid w:val="00440877"/>
    <w:rsid w:val="00441605"/>
    <w:rsid w:val="00444878"/>
    <w:rsid w:val="004461F2"/>
    <w:rsid w:val="00446DC6"/>
    <w:rsid w:val="0045039A"/>
    <w:rsid w:val="00450B10"/>
    <w:rsid w:val="00450C7A"/>
    <w:rsid w:val="00450CA4"/>
    <w:rsid w:val="00452BC3"/>
    <w:rsid w:val="00453FFB"/>
    <w:rsid w:val="00454445"/>
    <w:rsid w:val="004551A8"/>
    <w:rsid w:val="00456A61"/>
    <w:rsid w:val="004606A1"/>
    <w:rsid w:val="00460B39"/>
    <w:rsid w:val="00460B8A"/>
    <w:rsid w:val="004613A5"/>
    <w:rsid w:val="004619AD"/>
    <w:rsid w:val="00461A8D"/>
    <w:rsid w:val="00462175"/>
    <w:rsid w:val="004622E4"/>
    <w:rsid w:val="0046298E"/>
    <w:rsid w:val="00462AAF"/>
    <w:rsid w:val="00462D71"/>
    <w:rsid w:val="00463510"/>
    <w:rsid w:val="00463699"/>
    <w:rsid w:val="00463FDF"/>
    <w:rsid w:val="00464A2E"/>
    <w:rsid w:val="0046516D"/>
    <w:rsid w:val="00465236"/>
    <w:rsid w:val="0046580F"/>
    <w:rsid w:val="004658CD"/>
    <w:rsid w:val="00466FAC"/>
    <w:rsid w:val="00467772"/>
    <w:rsid w:val="0046791C"/>
    <w:rsid w:val="0047100E"/>
    <w:rsid w:val="00471023"/>
    <w:rsid w:val="0047190E"/>
    <w:rsid w:val="00472286"/>
    <w:rsid w:val="00472400"/>
    <w:rsid w:val="0047278E"/>
    <w:rsid w:val="00472AC6"/>
    <w:rsid w:val="0047650B"/>
    <w:rsid w:val="00477448"/>
    <w:rsid w:val="00480D68"/>
    <w:rsid w:val="0048178E"/>
    <w:rsid w:val="0048269B"/>
    <w:rsid w:val="0048290A"/>
    <w:rsid w:val="00484FBB"/>
    <w:rsid w:val="00485E69"/>
    <w:rsid w:val="00486162"/>
    <w:rsid w:val="00487773"/>
    <w:rsid w:val="00487B2E"/>
    <w:rsid w:val="0049034D"/>
    <w:rsid w:val="0049046B"/>
    <w:rsid w:val="00491251"/>
    <w:rsid w:val="0049152E"/>
    <w:rsid w:val="00491BE2"/>
    <w:rsid w:val="0049331F"/>
    <w:rsid w:val="004946F0"/>
    <w:rsid w:val="00494BA4"/>
    <w:rsid w:val="00495003"/>
    <w:rsid w:val="0049541A"/>
    <w:rsid w:val="00496398"/>
    <w:rsid w:val="00497EA0"/>
    <w:rsid w:val="004A05DB"/>
    <w:rsid w:val="004A0B1E"/>
    <w:rsid w:val="004A1241"/>
    <w:rsid w:val="004A1258"/>
    <w:rsid w:val="004A1488"/>
    <w:rsid w:val="004A15C9"/>
    <w:rsid w:val="004A227F"/>
    <w:rsid w:val="004A2AF6"/>
    <w:rsid w:val="004A316F"/>
    <w:rsid w:val="004A35B1"/>
    <w:rsid w:val="004A53DA"/>
    <w:rsid w:val="004A5F0F"/>
    <w:rsid w:val="004A77F8"/>
    <w:rsid w:val="004B0486"/>
    <w:rsid w:val="004B0839"/>
    <w:rsid w:val="004B0D80"/>
    <w:rsid w:val="004B21FB"/>
    <w:rsid w:val="004B31B1"/>
    <w:rsid w:val="004B38F8"/>
    <w:rsid w:val="004B3904"/>
    <w:rsid w:val="004B39A1"/>
    <w:rsid w:val="004B3EFD"/>
    <w:rsid w:val="004B4106"/>
    <w:rsid w:val="004B4E45"/>
    <w:rsid w:val="004B6087"/>
    <w:rsid w:val="004B6F36"/>
    <w:rsid w:val="004B76C9"/>
    <w:rsid w:val="004C001F"/>
    <w:rsid w:val="004C17C1"/>
    <w:rsid w:val="004C2A57"/>
    <w:rsid w:val="004C323A"/>
    <w:rsid w:val="004C4248"/>
    <w:rsid w:val="004C436C"/>
    <w:rsid w:val="004C52EF"/>
    <w:rsid w:val="004C6B08"/>
    <w:rsid w:val="004C7A74"/>
    <w:rsid w:val="004D0087"/>
    <w:rsid w:val="004D046F"/>
    <w:rsid w:val="004D1648"/>
    <w:rsid w:val="004D1898"/>
    <w:rsid w:val="004D1CCD"/>
    <w:rsid w:val="004D1F61"/>
    <w:rsid w:val="004D27DF"/>
    <w:rsid w:val="004D33E6"/>
    <w:rsid w:val="004D34A0"/>
    <w:rsid w:val="004D3670"/>
    <w:rsid w:val="004D3C73"/>
    <w:rsid w:val="004D3ECA"/>
    <w:rsid w:val="004D48E0"/>
    <w:rsid w:val="004D4B1D"/>
    <w:rsid w:val="004D4B29"/>
    <w:rsid w:val="004D62D6"/>
    <w:rsid w:val="004D6385"/>
    <w:rsid w:val="004D68FF"/>
    <w:rsid w:val="004D6A58"/>
    <w:rsid w:val="004D78E3"/>
    <w:rsid w:val="004D7A9A"/>
    <w:rsid w:val="004E06DA"/>
    <w:rsid w:val="004E1CB7"/>
    <w:rsid w:val="004E6B75"/>
    <w:rsid w:val="004E7055"/>
    <w:rsid w:val="004E75D0"/>
    <w:rsid w:val="004E7E1F"/>
    <w:rsid w:val="004F03AA"/>
    <w:rsid w:val="004F0EB4"/>
    <w:rsid w:val="004F13DE"/>
    <w:rsid w:val="004F16B4"/>
    <w:rsid w:val="004F17ED"/>
    <w:rsid w:val="004F1B61"/>
    <w:rsid w:val="004F306A"/>
    <w:rsid w:val="004F3530"/>
    <w:rsid w:val="004F4E5E"/>
    <w:rsid w:val="004F6205"/>
    <w:rsid w:val="004F6218"/>
    <w:rsid w:val="004F666F"/>
    <w:rsid w:val="004F66B9"/>
    <w:rsid w:val="004F688B"/>
    <w:rsid w:val="004F6AE5"/>
    <w:rsid w:val="00500220"/>
    <w:rsid w:val="00500AF5"/>
    <w:rsid w:val="00504316"/>
    <w:rsid w:val="00504756"/>
    <w:rsid w:val="0050498E"/>
    <w:rsid w:val="005068EE"/>
    <w:rsid w:val="00506E41"/>
    <w:rsid w:val="00511603"/>
    <w:rsid w:val="005127AE"/>
    <w:rsid w:val="00514B55"/>
    <w:rsid w:val="005161A2"/>
    <w:rsid w:val="005204A6"/>
    <w:rsid w:val="005207BA"/>
    <w:rsid w:val="00521004"/>
    <w:rsid w:val="00521A6F"/>
    <w:rsid w:val="00522785"/>
    <w:rsid w:val="00522935"/>
    <w:rsid w:val="00523165"/>
    <w:rsid w:val="005252CE"/>
    <w:rsid w:val="005253E1"/>
    <w:rsid w:val="005268BB"/>
    <w:rsid w:val="00530778"/>
    <w:rsid w:val="005315D3"/>
    <w:rsid w:val="005318DA"/>
    <w:rsid w:val="00533D21"/>
    <w:rsid w:val="00534B14"/>
    <w:rsid w:val="00535402"/>
    <w:rsid w:val="00535AD9"/>
    <w:rsid w:val="00536558"/>
    <w:rsid w:val="00536AF9"/>
    <w:rsid w:val="00536F6C"/>
    <w:rsid w:val="0054101E"/>
    <w:rsid w:val="005420DE"/>
    <w:rsid w:val="00542264"/>
    <w:rsid w:val="00542597"/>
    <w:rsid w:val="00544539"/>
    <w:rsid w:val="00544CEE"/>
    <w:rsid w:val="00544D18"/>
    <w:rsid w:val="00544FD9"/>
    <w:rsid w:val="00545DC6"/>
    <w:rsid w:val="00546F93"/>
    <w:rsid w:val="00547302"/>
    <w:rsid w:val="0054733D"/>
    <w:rsid w:val="00547574"/>
    <w:rsid w:val="00550C9A"/>
    <w:rsid w:val="00550DF1"/>
    <w:rsid w:val="00552163"/>
    <w:rsid w:val="00552E39"/>
    <w:rsid w:val="0055348D"/>
    <w:rsid w:val="0055355A"/>
    <w:rsid w:val="0055449F"/>
    <w:rsid w:val="00555954"/>
    <w:rsid w:val="0055618C"/>
    <w:rsid w:val="00557084"/>
    <w:rsid w:val="00560930"/>
    <w:rsid w:val="005615EB"/>
    <w:rsid w:val="005623BD"/>
    <w:rsid w:val="00562C68"/>
    <w:rsid w:val="00563030"/>
    <w:rsid w:val="00563B20"/>
    <w:rsid w:val="00563F1E"/>
    <w:rsid w:val="005645F8"/>
    <w:rsid w:val="00564ECF"/>
    <w:rsid w:val="0056579C"/>
    <w:rsid w:val="005674EB"/>
    <w:rsid w:val="00567DBE"/>
    <w:rsid w:val="005715C0"/>
    <w:rsid w:val="00573AD2"/>
    <w:rsid w:val="00573D51"/>
    <w:rsid w:val="00575C97"/>
    <w:rsid w:val="00576282"/>
    <w:rsid w:val="00576F50"/>
    <w:rsid w:val="005775DA"/>
    <w:rsid w:val="005804D6"/>
    <w:rsid w:val="00580C06"/>
    <w:rsid w:val="00583138"/>
    <w:rsid w:val="00583693"/>
    <w:rsid w:val="00584C2A"/>
    <w:rsid w:val="00590233"/>
    <w:rsid w:val="00590E3E"/>
    <w:rsid w:val="00590EBB"/>
    <w:rsid w:val="00590F46"/>
    <w:rsid w:val="00591513"/>
    <w:rsid w:val="00591C6F"/>
    <w:rsid w:val="00591E01"/>
    <w:rsid w:val="005923D0"/>
    <w:rsid w:val="00594775"/>
    <w:rsid w:val="00594923"/>
    <w:rsid w:val="00597065"/>
    <w:rsid w:val="005A0298"/>
    <w:rsid w:val="005A2D2C"/>
    <w:rsid w:val="005A3248"/>
    <w:rsid w:val="005A46FC"/>
    <w:rsid w:val="005A4BE2"/>
    <w:rsid w:val="005A580D"/>
    <w:rsid w:val="005B03C2"/>
    <w:rsid w:val="005B0FB7"/>
    <w:rsid w:val="005B1313"/>
    <w:rsid w:val="005B185F"/>
    <w:rsid w:val="005B19F4"/>
    <w:rsid w:val="005B1D87"/>
    <w:rsid w:val="005B4FF7"/>
    <w:rsid w:val="005B5762"/>
    <w:rsid w:val="005B6671"/>
    <w:rsid w:val="005B6726"/>
    <w:rsid w:val="005B6B29"/>
    <w:rsid w:val="005C129D"/>
    <w:rsid w:val="005C1748"/>
    <w:rsid w:val="005C205B"/>
    <w:rsid w:val="005C38BC"/>
    <w:rsid w:val="005C634A"/>
    <w:rsid w:val="005C6D1C"/>
    <w:rsid w:val="005C74EB"/>
    <w:rsid w:val="005C7659"/>
    <w:rsid w:val="005D034B"/>
    <w:rsid w:val="005D03D3"/>
    <w:rsid w:val="005D0E84"/>
    <w:rsid w:val="005D374C"/>
    <w:rsid w:val="005D43B7"/>
    <w:rsid w:val="005D4EB7"/>
    <w:rsid w:val="005D56C6"/>
    <w:rsid w:val="005D6E9B"/>
    <w:rsid w:val="005E04F0"/>
    <w:rsid w:val="005E0EAE"/>
    <w:rsid w:val="005E1644"/>
    <w:rsid w:val="005E20DC"/>
    <w:rsid w:val="005E23EA"/>
    <w:rsid w:val="005E3B2C"/>
    <w:rsid w:val="005E3D1E"/>
    <w:rsid w:val="005E4095"/>
    <w:rsid w:val="005E5A2E"/>
    <w:rsid w:val="005E67BA"/>
    <w:rsid w:val="005E692F"/>
    <w:rsid w:val="005E6C74"/>
    <w:rsid w:val="005E7130"/>
    <w:rsid w:val="005E75BD"/>
    <w:rsid w:val="005E794F"/>
    <w:rsid w:val="005F1CC3"/>
    <w:rsid w:val="005F26BF"/>
    <w:rsid w:val="005F2A3A"/>
    <w:rsid w:val="005F2EEC"/>
    <w:rsid w:val="005F3126"/>
    <w:rsid w:val="005F31E4"/>
    <w:rsid w:val="005F3968"/>
    <w:rsid w:val="005F6628"/>
    <w:rsid w:val="005F66A3"/>
    <w:rsid w:val="005F7008"/>
    <w:rsid w:val="005F7106"/>
    <w:rsid w:val="005F724C"/>
    <w:rsid w:val="005F73A8"/>
    <w:rsid w:val="00600BC5"/>
    <w:rsid w:val="00601D31"/>
    <w:rsid w:val="00602A20"/>
    <w:rsid w:val="00603817"/>
    <w:rsid w:val="006042CB"/>
    <w:rsid w:val="00604860"/>
    <w:rsid w:val="00606188"/>
    <w:rsid w:val="00606D8D"/>
    <w:rsid w:val="00607A84"/>
    <w:rsid w:val="00611AFF"/>
    <w:rsid w:val="0061316B"/>
    <w:rsid w:val="006132DD"/>
    <w:rsid w:val="00613A08"/>
    <w:rsid w:val="00614078"/>
    <w:rsid w:val="006140DE"/>
    <w:rsid w:val="00614450"/>
    <w:rsid w:val="0061478B"/>
    <w:rsid w:val="006151ED"/>
    <w:rsid w:val="00616025"/>
    <w:rsid w:val="0061620F"/>
    <w:rsid w:val="00616E0B"/>
    <w:rsid w:val="006179C8"/>
    <w:rsid w:val="00621904"/>
    <w:rsid w:val="00621E67"/>
    <w:rsid w:val="006220AF"/>
    <w:rsid w:val="006231A4"/>
    <w:rsid w:val="00625D24"/>
    <w:rsid w:val="006269E4"/>
    <w:rsid w:val="0062778C"/>
    <w:rsid w:val="00632B03"/>
    <w:rsid w:val="006343C6"/>
    <w:rsid w:val="00634EAA"/>
    <w:rsid w:val="00641CF9"/>
    <w:rsid w:val="006422C4"/>
    <w:rsid w:val="00642431"/>
    <w:rsid w:val="00643086"/>
    <w:rsid w:val="00643D24"/>
    <w:rsid w:val="00643F2D"/>
    <w:rsid w:val="00644AA2"/>
    <w:rsid w:val="00645783"/>
    <w:rsid w:val="006458E8"/>
    <w:rsid w:val="00646AB2"/>
    <w:rsid w:val="00647CE3"/>
    <w:rsid w:val="00647E58"/>
    <w:rsid w:val="006520D5"/>
    <w:rsid w:val="0065221B"/>
    <w:rsid w:val="00652D58"/>
    <w:rsid w:val="00653B88"/>
    <w:rsid w:val="00653D4A"/>
    <w:rsid w:val="00655213"/>
    <w:rsid w:val="00656303"/>
    <w:rsid w:val="00660468"/>
    <w:rsid w:val="00660861"/>
    <w:rsid w:val="00661250"/>
    <w:rsid w:val="0066125C"/>
    <w:rsid w:val="00661392"/>
    <w:rsid w:val="006613B4"/>
    <w:rsid w:val="006613F0"/>
    <w:rsid w:val="00661B5F"/>
    <w:rsid w:val="006635DC"/>
    <w:rsid w:val="00664152"/>
    <w:rsid w:val="006644F9"/>
    <w:rsid w:val="00665354"/>
    <w:rsid w:val="00665607"/>
    <w:rsid w:val="00667576"/>
    <w:rsid w:val="00670117"/>
    <w:rsid w:val="00670248"/>
    <w:rsid w:val="00672674"/>
    <w:rsid w:val="006727F5"/>
    <w:rsid w:val="00674ED7"/>
    <w:rsid w:val="00675D68"/>
    <w:rsid w:val="00676B5E"/>
    <w:rsid w:val="00680DF0"/>
    <w:rsid w:val="00681041"/>
    <w:rsid w:val="00683069"/>
    <w:rsid w:val="0068317B"/>
    <w:rsid w:val="00683569"/>
    <w:rsid w:val="00684471"/>
    <w:rsid w:val="0068571E"/>
    <w:rsid w:val="00686FD2"/>
    <w:rsid w:val="00687C05"/>
    <w:rsid w:val="00690051"/>
    <w:rsid w:val="00690717"/>
    <w:rsid w:val="00691B03"/>
    <w:rsid w:val="00692830"/>
    <w:rsid w:val="006931A3"/>
    <w:rsid w:val="00693D89"/>
    <w:rsid w:val="00693E3B"/>
    <w:rsid w:val="006A0373"/>
    <w:rsid w:val="006A0F0A"/>
    <w:rsid w:val="006A1255"/>
    <w:rsid w:val="006A16C6"/>
    <w:rsid w:val="006A2375"/>
    <w:rsid w:val="006A24E2"/>
    <w:rsid w:val="006A3694"/>
    <w:rsid w:val="006A37EB"/>
    <w:rsid w:val="006A4651"/>
    <w:rsid w:val="006A61AF"/>
    <w:rsid w:val="006A7706"/>
    <w:rsid w:val="006A7F01"/>
    <w:rsid w:val="006B0C1D"/>
    <w:rsid w:val="006B1775"/>
    <w:rsid w:val="006B1A48"/>
    <w:rsid w:val="006B1E23"/>
    <w:rsid w:val="006B219E"/>
    <w:rsid w:val="006B2438"/>
    <w:rsid w:val="006B2F01"/>
    <w:rsid w:val="006B39EB"/>
    <w:rsid w:val="006B4F6A"/>
    <w:rsid w:val="006B5F49"/>
    <w:rsid w:val="006B6214"/>
    <w:rsid w:val="006C1F47"/>
    <w:rsid w:val="006C5CD4"/>
    <w:rsid w:val="006C65D2"/>
    <w:rsid w:val="006C6AAF"/>
    <w:rsid w:val="006C78CA"/>
    <w:rsid w:val="006C7BCD"/>
    <w:rsid w:val="006D2FDD"/>
    <w:rsid w:val="006D3850"/>
    <w:rsid w:val="006D3D33"/>
    <w:rsid w:val="006D416B"/>
    <w:rsid w:val="006D4839"/>
    <w:rsid w:val="006D4F44"/>
    <w:rsid w:val="006D52BD"/>
    <w:rsid w:val="006E0409"/>
    <w:rsid w:val="006E1AFB"/>
    <w:rsid w:val="006E1C65"/>
    <w:rsid w:val="006E1C9A"/>
    <w:rsid w:val="006E2983"/>
    <w:rsid w:val="006E593C"/>
    <w:rsid w:val="006E5C08"/>
    <w:rsid w:val="006E6231"/>
    <w:rsid w:val="006E6F47"/>
    <w:rsid w:val="006F260B"/>
    <w:rsid w:val="006F27F8"/>
    <w:rsid w:val="006F3294"/>
    <w:rsid w:val="006F3E4D"/>
    <w:rsid w:val="006F4637"/>
    <w:rsid w:val="006F49EB"/>
    <w:rsid w:val="006F7C54"/>
    <w:rsid w:val="006F7DA9"/>
    <w:rsid w:val="007036B2"/>
    <w:rsid w:val="007049FE"/>
    <w:rsid w:val="007056EC"/>
    <w:rsid w:val="00710A5D"/>
    <w:rsid w:val="007126C8"/>
    <w:rsid w:val="00714623"/>
    <w:rsid w:val="0071558E"/>
    <w:rsid w:val="00715BA0"/>
    <w:rsid w:val="00715D4D"/>
    <w:rsid w:val="00715E78"/>
    <w:rsid w:val="00716493"/>
    <w:rsid w:val="00716DE5"/>
    <w:rsid w:val="00716F18"/>
    <w:rsid w:val="007213A9"/>
    <w:rsid w:val="007213C8"/>
    <w:rsid w:val="00721E71"/>
    <w:rsid w:val="00722AE4"/>
    <w:rsid w:val="00722B04"/>
    <w:rsid w:val="00722D49"/>
    <w:rsid w:val="00722EDA"/>
    <w:rsid w:val="00722FC9"/>
    <w:rsid w:val="00724431"/>
    <w:rsid w:val="007255F5"/>
    <w:rsid w:val="00725E6B"/>
    <w:rsid w:val="00732241"/>
    <w:rsid w:val="00732FE0"/>
    <w:rsid w:val="0073321B"/>
    <w:rsid w:val="0073424B"/>
    <w:rsid w:val="00734EE7"/>
    <w:rsid w:val="0073565C"/>
    <w:rsid w:val="00735E2F"/>
    <w:rsid w:val="00741253"/>
    <w:rsid w:val="00741C84"/>
    <w:rsid w:val="00741EC2"/>
    <w:rsid w:val="00743222"/>
    <w:rsid w:val="00745B7F"/>
    <w:rsid w:val="00746E0D"/>
    <w:rsid w:val="00746E8A"/>
    <w:rsid w:val="007472B6"/>
    <w:rsid w:val="0074763D"/>
    <w:rsid w:val="007504FB"/>
    <w:rsid w:val="0075275D"/>
    <w:rsid w:val="00752D06"/>
    <w:rsid w:val="00754A0A"/>
    <w:rsid w:val="00754E81"/>
    <w:rsid w:val="00755F8E"/>
    <w:rsid w:val="007575FD"/>
    <w:rsid w:val="00757BCF"/>
    <w:rsid w:val="00760C98"/>
    <w:rsid w:val="00762150"/>
    <w:rsid w:val="00762325"/>
    <w:rsid w:val="00763D15"/>
    <w:rsid w:val="00764A45"/>
    <w:rsid w:val="00766EEE"/>
    <w:rsid w:val="00771352"/>
    <w:rsid w:val="00771724"/>
    <w:rsid w:val="00771E14"/>
    <w:rsid w:val="00772073"/>
    <w:rsid w:val="007721FA"/>
    <w:rsid w:val="00773281"/>
    <w:rsid w:val="0077507B"/>
    <w:rsid w:val="00776ADB"/>
    <w:rsid w:val="00777835"/>
    <w:rsid w:val="007804E9"/>
    <w:rsid w:val="0078095B"/>
    <w:rsid w:val="007812FB"/>
    <w:rsid w:val="00783A65"/>
    <w:rsid w:val="00783CBD"/>
    <w:rsid w:val="007845D5"/>
    <w:rsid w:val="0078673B"/>
    <w:rsid w:val="00790436"/>
    <w:rsid w:val="00790DEB"/>
    <w:rsid w:val="007911F2"/>
    <w:rsid w:val="007920A9"/>
    <w:rsid w:val="007936B9"/>
    <w:rsid w:val="00793AA4"/>
    <w:rsid w:val="007957B7"/>
    <w:rsid w:val="00797B47"/>
    <w:rsid w:val="007A2790"/>
    <w:rsid w:val="007A52A4"/>
    <w:rsid w:val="007A5853"/>
    <w:rsid w:val="007A5D42"/>
    <w:rsid w:val="007B0B31"/>
    <w:rsid w:val="007B218D"/>
    <w:rsid w:val="007B2E1D"/>
    <w:rsid w:val="007B3F72"/>
    <w:rsid w:val="007B6B04"/>
    <w:rsid w:val="007B73DF"/>
    <w:rsid w:val="007B7510"/>
    <w:rsid w:val="007C16E8"/>
    <w:rsid w:val="007C2518"/>
    <w:rsid w:val="007C2D15"/>
    <w:rsid w:val="007C38F8"/>
    <w:rsid w:val="007C3A77"/>
    <w:rsid w:val="007C4258"/>
    <w:rsid w:val="007C4FFE"/>
    <w:rsid w:val="007C59EC"/>
    <w:rsid w:val="007C78C3"/>
    <w:rsid w:val="007D16D2"/>
    <w:rsid w:val="007D2DBA"/>
    <w:rsid w:val="007D3585"/>
    <w:rsid w:val="007D6363"/>
    <w:rsid w:val="007D6713"/>
    <w:rsid w:val="007D7CCB"/>
    <w:rsid w:val="007E2BC9"/>
    <w:rsid w:val="007E3026"/>
    <w:rsid w:val="007E3489"/>
    <w:rsid w:val="007E450C"/>
    <w:rsid w:val="007E5473"/>
    <w:rsid w:val="007E5AF3"/>
    <w:rsid w:val="007E6453"/>
    <w:rsid w:val="007E6B71"/>
    <w:rsid w:val="007E73A2"/>
    <w:rsid w:val="007E7ED7"/>
    <w:rsid w:val="007F0BA3"/>
    <w:rsid w:val="007F1A6D"/>
    <w:rsid w:val="007F1C60"/>
    <w:rsid w:val="007F2366"/>
    <w:rsid w:val="007F2A47"/>
    <w:rsid w:val="007F35E1"/>
    <w:rsid w:val="007F4A22"/>
    <w:rsid w:val="007F62C0"/>
    <w:rsid w:val="007F6350"/>
    <w:rsid w:val="007F6EB4"/>
    <w:rsid w:val="007F7114"/>
    <w:rsid w:val="007F757F"/>
    <w:rsid w:val="0080188D"/>
    <w:rsid w:val="00801F96"/>
    <w:rsid w:val="008021B3"/>
    <w:rsid w:val="008027B8"/>
    <w:rsid w:val="008047DA"/>
    <w:rsid w:val="00805529"/>
    <w:rsid w:val="00805BE6"/>
    <w:rsid w:val="008061B3"/>
    <w:rsid w:val="00810326"/>
    <w:rsid w:val="00812B4A"/>
    <w:rsid w:val="00813C05"/>
    <w:rsid w:val="00813D10"/>
    <w:rsid w:val="00814575"/>
    <w:rsid w:val="00817DB0"/>
    <w:rsid w:val="008200BC"/>
    <w:rsid w:val="008222DF"/>
    <w:rsid w:val="00822C8F"/>
    <w:rsid w:val="00825671"/>
    <w:rsid w:val="00825A4E"/>
    <w:rsid w:val="00825FD6"/>
    <w:rsid w:val="00826B31"/>
    <w:rsid w:val="00830F43"/>
    <w:rsid w:val="00831035"/>
    <w:rsid w:val="0083129C"/>
    <w:rsid w:val="008315E4"/>
    <w:rsid w:val="00832116"/>
    <w:rsid w:val="00832E13"/>
    <w:rsid w:val="00834DEB"/>
    <w:rsid w:val="00835DC5"/>
    <w:rsid w:val="00835FAC"/>
    <w:rsid w:val="008375D0"/>
    <w:rsid w:val="00840061"/>
    <w:rsid w:val="00841033"/>
    <w:rsid w:val="00841FF5"/>
    <w:rsid w:val="00842363"/>
    <w:rsid w:val="0084338B"/>
    <w:rsid w:val="00843798"/>
    <w:rsid w:val="00844D67"/>
    <w:rsid w:val="0084664B"/>
    <w:rsid w:val="00846D31"/>
    <w:rsid w:val="00846FE0"/>
    <w:rsid w:val="0085009A"/>
    <w:rsid w:val="00850E14"/>
    <w:rsid w:val="008513FD"/>
    <w:rsid w:val="00852C3E"/>
    <w:rsid w:val="008549A0"/>
    <w:rsid w:val="00854B47"/>
    <w:rsid w:val="0086091C"/>
    <w:rsid w:val="00860DD5"/>
    <w:rsid w:val="008616C6"/>
    <w:rsid w:val="00861A23"/>
    <w:rsid w:val="008620A3"/>
    <w:rsid w:val="00862117"/>
    <w:rsid w:val="008622C3"/>
    <w:rsid w:val="00864340"/>
    <w:rsid w:val="00865A81"/>
    <w:rsid w:val="0086728E"/>
    <w:rsid w:val="0086736C"/>
    <w:rsid w:val="00867CA6"/>
    <w:rsid w:val="008702CA"/>
    <w:rsid w:val="008707D2"/>
    <w:rsid w:val="0087186A"/>
    <w:rsid w:val="008727F2"/>
    <w:rsid w:val="00872856"/>
    <w:rsid w:val="00872A2C"/>
    <w:rsid w:val="008743ED"/>
    <w:rsid w:val="00874911"/>
    <w:rsid w:val="0087547E"/>
    <w:rsid w:val="00877604"/>
    <w:rsid w:val="00880787"/>
    <w:rsid w:val="00880D45"/>
    <w:rsid w:val="00881C8D"/>
    <w:rsid w:val="008820D1"/>
    <w:rsid w:val="0088242F"/>
    <w:rsid w:val="00883E10"/>
    <w:rsid w:val="00883EFD"/>
    <w:rsid w:val="00884122"/>
    <w:rsid w:val="00884574"/>
    <w:rsid w:val="008846AC"/>
    <w:rsid w:val="00885AF5"/>
    <w:rsid w:val="00886AD2"/>
    <w:rsid w:val="00887ACF"/>
    <w:rsid w:val="008917DD"/>
    <w:rsid w:val="00891FB0"/>
    <w:rsid w:val="00894176"/>
    <w:rsid w:val="00894C1A"/>
    <w:rsid w:val="008957B3"/>
    <w:rsid w:val="008971C0"/>
    <w:rsid w:val="008974CE"/>
    <w:rsid w:val="008A0E03"/>
    <w:rsid w:val="008A17C0"/>
    <w:rsid w:val="008A1F03"/>
    <w:rsid w:val="008A1F51"/>
    <w:rsid w:val="008A4208"/>
    <w:rsid w:val="008A435B"/>
    <w:rsid w:val="008A45F6"/>
    <w:rsid w:val="008A4C89"/>
    <w:rsid w:val="008A4CBA"/>
    <w:rsid w:val="008A5019"/>
    <w:rsid w:val="008A7485"/>
    <w:rsid w:val="008B0000"/>
    <w:rsid w:val="008B00A5"/>
    <w:rsid w:val="008B0609"/>
    <w:rsid w:val="008B083D"/>
    <w:rsid w:val="008B0B80"/>
    <w:rsid w:val="008B0B93"/>
    <w:rsid w:val="008B25F9"/>
    <w:rsid w:val="008B2B29"/>
    <w:rsid w:val="008B35E3"/>
    <w:rsid w:val="008B3E55"/>
    <w:rsid w:val="008B4030"/>
    <w:rsid w:val="008B46CE"/>
    <w:rsid w:val="008B4EC3"/>
    <w:rsid w:val="008B51B7"/>
    <w:rsid w:val="008B5253"/>
    <w:rsid w:val="008B5408"/>
    <w:rsid w:val="008B55FA"/>
    <w:rsid w:val="008B6AF4"/>
    <w:rsid w:val="008C02E0"/>
    <w:rsid w:val="008C20A9"/>
    <w:rsid w:val="008C3363"/>
    <w:rsid w:val="008C3F4F"/>
    <w:rsid w:val="008C4C55"/>
    <w:rsid w:val="008D0C32"/>
    <w:rsid w:val="008D0FC7"/>
    <w:rsid w:val="008D4F77"/>
    <w:rsid w:val="008D5EA7"/>
    <w:rsid w:val="008D64B6"/>
    <w:rsid w:val="008D6A57"/>
    <w:rsid w:val="008D6D6D"/>
    <w:rsid w:val="008D76ED"/>
    <w:rsid w:val="008E04D0"/>
    <w:rsid w:val="008E2392"/>
    <w:rsid w:val="008E47EA"/>
    <w:rsid w:val="008E4DFE"/>
    <w:rsid w:val="008E6EAA"/>
    <w:rsid w:val="008E702C"/>
    <w:rsid w:val="008F09E3"/>
    <w:rsid w:val="008F09E9"/>
    <w:rsid w:val="008F0A15"/>
    <w:rsid w:val="008F0AE8"/>
    <w:rsid w:val="008F20A8"/>
    <w:rsid w:val="008F59E8"/>
    <w:rsid w:val="008F773F"/>
    <w:rsid w:val="009004BF"/>
    <w:rsid w:val="00900A89"/>
    <w:rsid w:val="00901073"/>
    <w:rsid w:val="00901658"/>
    <w:rsid w:val="009024C3"/>
    <w:rsid w:val="00902FAC"/>
    <w:rsid w:val="00903755"/>
    <w:rsid w:val="009038A6"/>
    <w:rsid w:val="00903F5E"/>
    <w:rsid w:val="009046FF"/>
    <w:rsid w:val="00904A42"/>
    <w:rsid w:val="009056A0"/>
    <w:rsid w:val="00905B48"/>
    <w:rsid w:val="0091054E"/>
    <w:rsid w:val="00910551"/>
    <w:rsid w:val="0091116A"/>
    <w:rsid w:val="00911328"/>
    <w:rsid w:val="00911A61"/>
    <w:rsid w:val="009133F5"/>
    <w:rsid w:val="009148EB"/>
    <w:rsid w:val="00914EC7"/>
    <w:rsid w:val="0091617A"/>
    <w:rsid w:val="009173D4"/>
    <w:rsid w:val="009175FE"/>
    <w:rsid w:val="00917F22"/>
    <w:rsid w:val="00917F39"/>
    <w:rsid w:val="00920958"/>
    <w:rsid w:val="00921401"/>
    <w:rsid w:val="009215FA"/>
    <w:rsid w:val="009221FD"/>
    <w:rsid w:val="00925274"/>
    <w:rsid w:val="00925AFA"/>
    <w:rsid w:val="00930A5D"/>
    <w:rsid w:val="0093143B"/>
    <w:rsid w:val="00931B49"/>
    <w:rsid w:val="00933A25"/>
    <w:rsid w:val="00933AA8"/>
    <w:rsid w:val="00934262"/>
    <w:rsid w:val="009349FC"/>
    <w:rsid w:val="00934CA9"/>
    <w:rsid w:val="00936391"/>
    <w:rsid w:val="00936CDD"/>
    <w:rsid w:val="00936CFB"/>
    <w:rsid w:val="009402A7"/>
    <w:rsid w:val="009403B5"/>
    <w:rsid w:val="009409C5"/>
    <w:rsid w:val="00940E64"/>
    <w:rsid w:val="00942091"/>
    <w:rsid w:val="00942BF9"/>
    <w:rsid w:val="009446C8"/>
    <w:rsid w:val="00945740"/>
    <w:rsid w:val="00945818"/>
    <w:rsid w:val="009466E1"/>
    <w:rsid w:val="009506F6"/>
    <w:rsid w:val="009509B2"/>
    <w:rsid w:val="00950F45"/>
    <w:rsid w:val="00952272"/>
    <w:rsid w:val="0095292D"/>
    <w:rsid w:val="00954364"/>
    <w:rsid w:val="00954CB2"/>
    <w:rsid w:val="00955624"/>
    <w:rsid w:val="009570E7"/>
    <w:rsid w:val="00957413"/>
    <w:rsid w:val="009574DE"/>
    <w:rsid w:val="00957C39"/>
    <w:rsid w:val="00962981"/>
    <w:rsid w:val="00963E4C"/>
    <w:rsid w:val="00965EC7"/>
    <w:rsid w:val="00971383"/>
    <w:rsid w:val="009714E8"/>
    <w:rsid w:val="009716EB"/>
    <w:rsid w:val="009728FA"/>
    <w:rsid w:val="0097351A"/>
    <w:rsid w:val="00973CF5"/>
    <w:rsid w:val="00975D97"/>
    <w:rsid w:val="00975F1C"/>
    <w:rsid w:val="00981980"/>
    <w:rsid w:val="00982621"/>
    <w:rsid w:val="009855DF"/>
    <w:rsid w:val="00985E78"/>
    <w:rsid w:val="0099020E"/>
    <w:rsid w:val="00990BE0"/>
    <w:rsid w:val="00992127"/>
    <w:rsid w:val="009927C5"/>
    <w:rsid w:val="00996750"/>
    <w:rsid w:val="009976E5"/>
    <w:rsid w:val="009A1C5C"/>
    <w:rsid w:val="009A1DF0"/>
    <w:rsid w:val="009A2101"/>
    <w:rsid w:val="009A32D1"/>
    <w:rsid w:val="009A4A2A"/>
    <w:rsid w:val="009A7186"/>
    <w:rsid w:val="009A7C40"/>
    <w:rsid w:val="009B016F"/>
    <w:rsid w:val="009B1CAE"/>
    <w:rsid w:val="009B1EAA"/>
    <w:rsid w:val="009B2E60"/>
    <w:rsid w:val="009B3622"/>
    <w:rsid w:val="009B696D"/>
    <w:rsid w:val="009B6FDB"/>
    <w:rsid w:val="009B78F2"/>
    <w:rsid w:val="009C4909"/>
    <w:rsid w:val="009C49F5"/>
    <w:rsid w:val="009C4B19"/>
    <w:rsid w:val="009C51D6"/>
    <w:rsid w:val="009C58E9"/>
    <w:rsid w:val="009C5CD3"/>
    <w:rsid w:val="009C7940"/>
    <w:rsid w:val="009D140F"/>
    <w:rsid w:val="009D1C0B"/>
    <w:rsid w:val="009D24A4"/>
    <w:rsid w:val="009D3262"/>
    <w:rsid w:val="009D3347"/>
    <w:rsid w:val="009D50D8"/>
    <w:rsid w:val="009D5875"/>
    <w:rsid w:val="009D6B88"/>
    <w:rsid w:val="009D6E3F"/>
    <w:rsid w:val="009D7738"/>
    <w:rsid w:val="009D7BCE"/>
    <w:rsid w:val="009D7C98"/>
    <w:rsid w:val="009E042B"/>
    <w:rsid w:val="009E157D"/>
    <w:rsid w:val="009E32C5"/>
    <w:rsid w:val="009E3DB3"/>
    <w:rsid w:val="009E61A2"/>
    <w:rsid w:val="009E68CF"/>
    <w:rsid w:val="009E68E4"/>
    <w:rsid w:val="009E7625"/>
    <w:rsid w:val="009E77C6"/>
    <w:rsid w:val="009E7E81"/>
    <w:rsid w:val="009F1F16"/>
    <w:rsid w:val="009F2F8A"/>
    <w:rsid w:val="009F39F3"/>
    <w:rsid w:val="009F4F35"/>
    <w:rsid w:val="009F691A"/>
    <w:rsid w:val="009F717C"/>
    <w:rsid w:val="009F735E"/>
    <w:rsid w:val="009F7C35"/>
    <w:rsid w:val="00A00D21"/>
    <w:rsid w:val="00A02B79"/>
    <w:rsid w:val="00A03652"/>
    <w:rsid w:val="00A03C8D"/>
    <w:rsid w:val="00A052B5"/>
    <w:rsid w:val="00A05B17"/>
    <w:rsid w:val="00A06841"/>
    <w:rsid w:val="00A1021C"/>
    <w:rsid w:val="00A10FD9"/>
    <w:rsid w:val="00A117A3"/>
    <w:rsid w:val="00A123CA"/>
    <w:rsid w:val="00A13347"/>
    <w:rsid w:val="00A1344A"/>
    <w:rsid w:val="00A14881"/>
    <w:rsid w:val="00A149AD"/>
    <w:rsid w:val="00A15466"/>
    <w:rsid w:val="00A155EE"/>
    <w:rsid w:val="00A158CD"/>
    <w:rsid w:val="00A16B6D"/>
    <w:rsid w:val="00A16CE8"/>
    <w:rsid w:val="00A20511"/>
    <w:rsid w:val="00A2176B"/>
    <w:rsid w:val="00A21DED"/>
    <w:rsid w:val="00A22193"/>
    <w:rsid w:val="00A225FC"/>
    <w:rsid w:val="00A2272F"/>
    <w:rsid w:val="00A229F2"/>
    <w:rsid w:val="00A2387E"/>
    <w:rsid w:val="00A23EB4"/>
    <w:rsid w:val="00A264BB"/>
    <w:rsid w:val="00A26891"/>
    <w:rsid w:val="00A31029"/>
    <w:rsid w:val="00A31B6A"/>
    <w:rsid w:val="00A31C4A"/>
    <w:rsid w:val="00A33200"/>
    <w:rsid w:val="00A33FAE"/>
    <w:rsid w:val="00A341C5"/>
    <w:rsid w:val="00A34815"/>
    <w:rsid w:val="00A372A1"/>
    <w:rsid w:val="00A37749"/>
    <w:rsid w:val="00A40A81"/>
    <w:rsid w:val="00A41494"/>
    <w:rsid w:val="00A43B91"/>
    <w:rsid w:val="00A44FD3"/>
    <w:rsid w:val="00A45752"/>
    <w:rsid w:val="00A464A1"/>
    <w:rsid w:val="00A46668"/>
    <w:rsid w:val="00A4728C"/>
    <w:rsid w:val="00A47D6B"/>
    <w:rsid w:val="00A5027D"/>
    <w:rsid w:val="00A52838"/>
    <w:rsid w:val="00A53D79"/>
    <w:rsid w:val="00A616CE"/>
    <w:rsid w:val="00A61E3E"/>
    <w:rsid w:val="00A629F6"/>
    <w:rsid w:val="00A62FA3"/>
    <w:rsid w:val="00A64DF7"/>
    <w:rsid w:val="00A66C7C"/>
    <w:rsid w:val="00A70E6F"/>
    <w:rsid w:val="00A71A4A"/>
    <w:rsid w:val="00A71C48"/>
    <w:rsid w:val="00A72D14"/>
    <w:rsid w:val="00A741A6"/>
    <w:rsid w:val="00A74813"/>
    <w:rsid w:val="00A761CA"/>
    <w:rsid w:val="00A7652C"/>
    <w:rsid w:val="00A80B39"/>
    <w:rsid w:val="00A811EA"/>
    <w:rsid w:val="00A82376"/>
    <w:rsid w:val="00A85022"/>
    <w:rsid w:val="00A85BAE"/>
    <w:rsid w:val="00A8680C"/>
    <w:rsid w:val="00A87E5D"/>
    <w:rsid w:val="00A91619"/>
    <w:rsid w:val="00A9191B"/>
    <w:rsid w:val="00A91ACD"/>
    <w:rsid w:val="00A94701"/>
    <w:rsid w:val="00A95F49"/>
    <w:rsid w:val="00A971CD"/>
    <w:rsid w:val="00AA256C"/>
    <w:rsid w:val="00AA2C5F"/>
    <w:rsid w:val="00AA32A4"/>
    <w:rsid w:val="00AA32C8"/>
    <w:rsid w:val="00AA3DD4"/>
    <w:rsid w:val="00AA5891"/>
    <w:rsid w:val="00AA603E"/>
    <w:rsid w:val="00AA748E"/>
    <w:rsid w:val="00AB1456"/>
    <w:rsid w:val="00AB20DB"/>
    <w:rsid w:val="00AB2C66"/>
    <w:rsid w:val="00AB2F41"/>
    <w:rsid w:val="00AB3AB9"/>
    <w:rsid w:val="00AB3CAD"/>
    <w:rsid w:val="00AB49DF"/>
    <w:rsid w:val="00AB4D20"/>
    <w:rsid w:val="00AB6877"/>
    <w:rsid w:val="00AB6B66"/>
    <w:rsid w:val="00AB7D8F"/>
    <w:rsid w:val="00AB7DFA"/>
    <w:rsid w:val="00AC268A"/>
    <w:rsid w:val="00AC3166"/>
    <w:rsid w:val="00AC39A5"/>
    <w:rsid w:val="00AC671D"/>
    <w:rsid w:val="00AC7031"/>
    <w:rsid w:val="00AD0BA0"/>
    <w:rsid w:val="00AD0F44"/>
    <w:rsid w:val="00AD1060"/>
    <w:rsid w:val="00AD3BF2"/>
    <w:rsid w:val="00AD479F"/>
    <w:rsid w:val="00AD527F"/>
    <w:rsid w:val="00AD5B19"/>
    <w:rsid w:val="00AD5B99"/>
    <w:rsid w:val="00AD5F75"/>
    <w:rsid w:val="00AD64C9"/>
    <w:rsid w:val="00AD6A1A"/>
    <w:rsid w:val="00AE2A03"/>
    <w:rsid w:val="00AE316A"/>
    <w:rsid w:val="00AE5364"/>
    <w:rsid w:val="00AE54D2"/>
    <w:rsid w:val="00AE748C"/>
    <w:rsid w:val="00AF12A0"/>
    <w:rsid w:val="00AF1B7E"/>
    <w:rsid w:val="00AF1B96"/>
    <w:rsid w:val="00AF1CC6"/>
    <w:rsid w:val="00AF1FC9"/>
    <w:rsid w:val="00AF3BDA"/>
    <w:rsid w:val="00AF41A1"/>
    <w:rsid w:val="00AF46B7"/>
    <w:rsid w:val="00AF4ED2"/>
    <w:rsid w:val="00AF58D0"/>
    <w:rsid w:val="00AF5D84"/>
    <w:rsid w:val="00AF609B"/>
    <w:rsid w:val="00AF6E75"/>
    <w:rsid w:val="00AF79DA"/>
    <w:rsid w:val="00B025F8"/>
    <w:rsid w:val="00B04183"/>
    <w:rsid w:val="00B045DE"/>
    <w:rsid w:val="00B05256"/>
    <w:rsid w:val="00B062CF"/>
    <w:rsid w:val="00B06677"/>
    <w:rsid w:val="00B06FC5"/>
    <w:rsid w:val="00B07454"/>
    <w:rsid w:val="00B07EBE"/>
    <w:rsid w:val="00B10B0E"/>
    <w:rsid w:val="00B10EE6"/>
    <w:rsid w:val="00B126CC"/>
    <w:rsid w:val="00B13579"/>
    <w:rsid w:val="00B13B98"/>
    <w:rsid w:val="00B15490"/>
    <w:rsid w:val="00B15F64"/>
    <w:rsid w:val="00B16FC6"/>
    <w:rsid w:val="00B17226"/>
    <w:rsid w:val="00B21123"/>
    <w:rsid w:val="00B22D88"/>
    <w:rsid w:val="00B234B8"/>
    <w:rsid w:val="00B23929"/>
    <w:rsid w:val="00B23DE4"/>
    <w:rsid w:val="00B24B5F"/>
    <w:rsid w:val="00B2525D"/>
    <w:rsid w:val="00B25496"/>
    <w:rsid w:val="00B358C6"/>
    <w:rsid w:val="00B35D1A"/>
    <w:rsid w:val="00B41DF5"/>
    <w:rsid w:val="00B422C9"/>
    <w:rsid w:val="00B42727"/>
    <w:rsid w:val="00B433C8"/>
    <w:rsid w:val="00B4481C"/>
    <w:rsid w:val="00B46704"/>
    <w:rsid w:val="00B4766F"/>
    <w:rsid w:val="00B50ADB"/>
    <w:rsid w:val="00B50BA6"/>
    <w:rsid w:val="00B5281B"/>
    <w:rsid w:val="00B52FDE"/>
    <w:rsid w:val="00B53121"/>
    <w:rsid w:val="00B537A5"/>
    <w:rsid w:val="00B53EBD"/>
    <w:rsid w:val="00B56230"/>
    <w:rsid w:val="00B56953"/>
    <w:rsid w:val="00B56B31"/>
    <w:rsid w:val="00B56D2B"/>
    <w:rsid w:val="00B57586"/>
    <w:rsid w:val="00B57882"/>
    <w:rsid w:val="00B605B9"/>
    <w:rsid w:val="00B625FB"/>
    <w:rsid w:val="00B62D4F"/>
    <w:rsid w:val="00B62FA2"/>
    <w:rsid w:val="00B639C1"/>
    <w:rsid w:val="00B63A74"/>
    <w:rsid w:val="00B66104"/>
    <w:rsid w:val="00B7073F"/>
    <w:rsid w:val="00B70C87"/>
    <w:rsid w:val="00B71B87"/>
    <w:rsid w:val="00B73B7A"/>
    <w:rsid w:val="00B779A9"/>
    <w:rsid w:val="00B77D13"/>
    <w:rsid w:val="00B82540"/>
    <w:rsid w:val="00B82D9C"/>
    <w:rsid w:val="00B833D5"/>
    <w:rsid w:val="00B85273"/>
    <w:rsid w:val="00B85A75"/>
    <w:rsid w:val="00B8618D"/>
    <w:rsid w:val="00B86D54"/>
    <w:rsid w:val="00B8722C"/>
    <w:rsid w:val="00B90565"/>
    <w:rsid w:val="00B9124B"/>
    <w:rsid w:val="00B91285"/>
    <w:rsid w:val="00B9228C"/>
    <w:rsid w:val="00B92764"/>
    <w:rsid w:val="00B92F41"/>
    <w:rsid w:val="00B9442A"/>
    <w:rsid w:val="00B94BE1"/>
    <w:rsid w:val="00B96ABE"/>
    <w:rsid w:val="00B97A22"/>
    <w:rsid w:val="00B97C27"/>
    <w:rsid w:val="00BA0A27"/>
    <w:rsid w:val="00BA0D33"/>
    <w:rsid w:val="00BA1474"/>
    <w:rsid w:val="00BA165A"/>
    <w:rsid w:val="00BA306F"/>
    <w:rsid w:val="00BA5E33"/>
    <w:rsid w:val="00BA632A"/>
    <w:rsid w:val="00BB0E78"/>
    <w:rsid w:val="00BB36A7"/>
    <w:rsid w:val="00BB431D"/>
    <w:rsid w:val="00BB46B7"/>
    <w:rsid w:val="00BB5857"/>
    <w:rsid w:val="00BB6B39"/>
    <w:rsid w:val="00BB6BDC"/>
    <w:rsid w:val="00BB78C5"/>
    <w:rsid w:val="00BB7B46"/>
    <w:rsid w:val="00BC3E28"/>
    <w:rsid w:val="00BC3E4E"/>
    <w:rsid w:val="00BC558B"/>
    <w:rsid w:val="00BC5CF9"/>
    <w:rsid w:val="00BC6D0E"/>
    <w:rsid w:val="00BC736B"/>
    <w:rsid w:val="00BC7828"/>
    <w:rsid w:val="00BD0B0F"/>
    <w:rsid w:val="00BD2FA6"/>
    <w:rsid w:val="00BD32B5"/>
    <w:rsid w:val="00BD41C2"/>
    <w:rsid w:val="00BD4342"/>
    <w:rsid w:val="00BD52A1"/>
    <w:rsid w:val="00BD5DFC"/>
    <w:rsid w:val="00BE02A3"/>
    <w:rsid w:val="00BE02FE"/>
    <w:rsid w:val="00BE0871"/>
    <w:rsid w:val="00BE1372"/>
    <w:rsid w:val="00BE4892"/>
    <w:rsid w:val="00BE51C9"/>
    <w:rsid w:val="00BF177C"/>
    <w:rsid w:val="00BF192F"/>
    <w:rsid w:val="00BF1D2B"/>
    <w:rsid w:val="00BF2864"/>
    <w:rsid w:val="00BF2DCB"/>
    <w:rsid w:val="00BF419F"/>
    <w:rsid w:val="00BF43FC"/>
    <w:rsid w:val="00BF6BE4"/>
    <w:rsid w:val="00BF7228"/>
    <w:rsid w:val="00C005D8"/>
    <w:rsid w:val="00C00B42"/>
    <w:rsid w:val="00C0152D"/>
    <w:rsid w:val="00C01589"/>
    <w:rsid w:val="00C01CE6"/>
    <w:rsid w:val="00C02A82"/>
    <w:rsid w:val="00C03616"/>
    <w:rsid w:val="00C059A2"/>
    <w:rsid w:val="00C06BDF"/>
    <w:rsid w:val="00C070E1"/>
    <w:rsid w:val="00C07D59"/>
    <w:rsid w:val="00C101CD"/>
    <w:rsid w:val="00C14504"/>
    <w:rsid w:val="00C1577D"/>
    <w:rsid w:val="00C2104F"/>
    <w:rsid w:val="00C233DC"/>
    <w:rsid w:val="00C234BF"/>
    <w:rsid w:val="00C23A84"/>
    <w:rsid w:val="00C23EBE"/>
    <w:rsid w:val="00C23FA5"/>
    <w:rsid w:val="00C24F11"/>
    <w:rsid w:val="00C25227"/>
    <w:rsid w:val="00C263C7"/>
    <w:rsid w:val="00C26F15"/>
    <w:rsid w:val="00C27062"/>
    <w:rsid w:val="00C278D8"/>
    <w:rsid w:val="00C30385"/>
    <w:rsid w:val="00C30EC8"/>
    <w:rsid w:val="00C31001"/>
    <w:rsid w:val="00C3100C"/>
    <w:rsid w:val="00C340A1"/>
    <w:rsid w:val="00C3535A"/>
    <w:rsid w:val="00C356A3"/>
    <w:rsid w:val="00C356C4"/>
    <w:rsid w:val="00C35DA9"/>
    <w:rsid w:val="00C36405"/>
    <w:rsid w:val="00C36E5A"/>
    <w:rsid w:val="00C403C8"/>
    <w:rsid w:val="00C406E1"/>
    <w:rsid w:val="00C4164A"/>
    <w:rsid w:val="00C4494A"/>
    <w:rsid w:val="00C45E6B"/>
    <w:rsid w:val="00C46E30"/>
    <w:rsid w:val="00C47572"/>
    <w:rsid w:val="00C47948"/>
    <w:rsid w:val="00C5212A"/>
    <w:rsid w:val="00C535C7"/>
    <w:rsid w:val="00C54605"/>
    <w:rsid w:val="00C55DE4"/>
    <w:rsid w:val="00C56793"/>
    <w:rsid w:val="00C57EBB"/>
    <w:rsid w:val="00C631CA"/>
    <w:rsid w:val="00C636FB"/>
    <w:rsid w:val="00C6426E"/>
    <w:rsid w:val="00C64DA2"/>
    <w:rsid w:val="00C654FA"/>
    <w:rsid w:val="00C65D1B"/>
    <w:rsid w:val="00C66338"/>
    <w:rsid w:val="00C67D59"/>
    <w:rsid w:val="00C70923"/>
    <w:rsid w:val="00C71D18"/>
    <w:rsid w:val="00C72468"/>
    <w:rsid w:val="00C74B60"/>
    <w:rsid w:val="00C753F7"/>
    <w:rsid w:val="00C7566D"/>
    <w:rsid w:val="00C75999"/>
    <w:rsid w:val="00C75EB8"/>
    <w:rsid w:val="00C767CC"/>
    <w:rsid w:val="00C77261"/>
    <w:rsid w:val="00C8060D"/>
    <w:rsid w:val="00C80FB9"/>
    <w:rsid w:val="00C8107B"/>
    <w:rsid w:val="00C8386B"/>
    <w:rsid w:val="00C83C6C"/>
    <w:rsid w:val="00C854CD"/>
    <w:rsid w:val="00C86B39"/>
    <w:rsid w:val="00C900B5"/>
    <w:rsid w:val="00C9195A"/>
    <w:rsid w:val="00C91A44"/>
    <w:rsid w:val="00C91B13"/>
    <w:rsid w:val="00C95852"/>
    <w:rsid w:val="00C9642E"/>
    <w:rsid w:val="00C977B9"/>
    <w:rsid w:val="00C97C97"/>
    <w:rsid w:val="00CA105E"/>
    <w:rsid w:val="00CA2AC2"/>
    <w:rsid w:val="00CA4F63"/>
    <w:rsid w:val="00CA71B5"/>
    <w:rsid w:val="00CB091A"/>
    <w:rsid w:val="00CB216A"/>
    <w:rsid w:val="00CB27FA"/>
    <w:rsid w:val="00CB2A83"/>
    <w:rsid w:val="00CB2F82"/>
    <w:rsid w:val="00CB3D1B"/>
    <w:rsid w:val="00CB59E8"/>
    <w:rsid w:val="00CB638C"/>
    <w:rsid w:val="00CC35F5"/>
    <w:rsid w:val="00CC51E5"/>
    <w:rsid w:val="00CC6132"/>
    <w:rsid w:val="00CC6A04"/>
    <w:rsid w:val="00CC6D33"/>
    <w:rsid w:val="00CC7D6A"/>
    <w:rsid w:val="00CD038E"/>
    <w:rsid w:val="00CD15EE"/>
    <w:rsid w:val="00CD1AAB"/>
    <w:rsid w:val="00CD21E5"/>
    <w:rsid w:val="00CD258B"/>
    <w:rsid w:val="00CD4002"/>
    <w:rsid w:val="00CD5D2F"/>
    <w:rsid w:val="00CE051F"/>
    <w:rsid w:val="00CE08DF"/>
    <w:rsid w:val="00CE2D12"/>
    <w:rsid w:val="00CE5200"/>
    <w:rsid w:val="00CF0D6B"/>
    <w:rsid w:val="00CF0ECF"/>
    <w:rsid w:val="00CF1FD1"/>
    <w:rsid w:val="00CF2942"/>
    <w:rsid w:val="00CF2E63"/>
    <w:rsid w:val="00CF3E2A"/>
    <w:rsid w:val="00CF420F"/>
    <w:rsid w:val="00CF46EF"/>
    <w:rsid w:val="00CF4E10"/>
    <w:rsid w:val="00CF719B"/>
    <w:rsid w:val="00D000D6"/>
    <w:rsid w:val="00D00140"/>
    <w:rsid w:val="00D013A1"/>
    <w:rsid w:val="00D025F5"/>
    <w:rsid w:val="00D027C4"/>
    <w:rsid w:val="00D02D51"/>
    <w:rsid w:val="00D0549A"/>
    <w:rsid w:val="00D06811"/>
    <w:rsid w:val="00D06EFA"/>
    <w:rsid w:val="00D079B2"/>
    <w:rsid w:val="00D131CC"/>
    <w:rsid w:val="00D1516E"/>
    <w:rsid w:val="00D16CCD"/>
    <w:rsid w:val="00D21351"/>
    <w:rsid w:val="00D230EA"/>
    <w:rsid w:val="00D23C63"/>
    <w:rsid w:val="00D245E1"/>
    <w:rsid w:val="00D251AD"/>
    <w:rsid w:val="00D2536C"/>
    <w:rsid w:val="00D25484"/>
    <w:rsid w:val="00D25F8D"/>
    <w:rsid w:val="00D26061"/>
    <w:rsid w:val="00D30674"/>
    <w:rsid w:val="00D31486"/>
    <w:rsid w:val="00D318FD"/>
    <w:rsid w:val="00D32654"/>
    <w:rsid w:val="00D3351D"/>
    <w:rsid w:val="00D33810"/>
    <w:rsid w:val="00D349C6"/>
    <w:rsid w:val="00D36FA6"/>
    <w:rsid w:val="00D3766F"/>
    <w:rsid w:val="00D4084B"/>
    <w:rsid w:val="00D447CE"/>
    <w:rsid w:val="00D4493E"/>
    <w:rsid w:val="00D45EB7"/>
    <w:rsid w:val="00D464E2"/>
    <w:rsid w:val="00D46AC9"/>
    <w:rsid w:val="00D47008"/>
    <w:rsid w:val="00D51BB2"/>
    <w:rsid w:val="00D537E8"/>
    <w:rsid w:val="00D53DD8"/>
    <w:rsid w:val="00D54C53"/>
    <w:rsid w:val="00D54E21"/>
    <w:rsid w:val="00D55703"/>
    <w:rsid w:val="00D56E8F"/>
    <w:rsid w:val="00D57632"/>
    <w:rsid w:val="00D623F0"/>
    <w:rsid w:val="00D62BD6"/>
    <w:rsid w:val="00D632EC"/>
    <w:rsid w:val="00D63B51"/>
    <w:rsid w:val="00D64E06"/>
    <w:rsid w:val="00D6591F"/>
    <w:rsid w:val="00D70599"/>
    <w:rsid w:val="00D71218"/>
    <w:rsid w:val="00D73D88"/>
    <w:rsid w:val="00D74192"/>
    <w:rsid w:val="00D7426E"/>
    <w:rsid w:val="00D766EF"/>
    <w:rsid w:val="00D77341"/>
    <w:rsid w:val="00D810F0"/>
    <w:rsid w:val="00D82010"/>
    <w:rsid w:val="00D8295F"/>
    <w:rsid w:val="00D83F89"/>
    <w:rsid w:val="00D85F90"/>
    <w:rsid w:val="00D86C17"/>
    <w:rsid w:val="00D90011"/>
    <w:rsid w:val="00D902C7"/>
    <w:rsid w:val="00D9080E"/>
    <w:rsid w:val="00D90907"/>
    <w:rsid w:val="00D91B82"/>
    <w:rsid w:val="00D92AAD"/>
    <w:rsid w:val="00D9537C"/>
    <w:rsid w:val="00D95873"/>
    <w:rsid w:val="00D966F3"/>
    <w:rsid w:val="00D9792D"/>
    <w:rsid w:val="00DA04FC"/>
    <w:rsid w:val="00DA156C"/>
    <w:rsid w:val="00DA1A73"/>
    <w:rsid w:val="00DA1F87"/>
    <w:rsid w:val="00DA214C"/>
    <w:rsid w:val="00DA29E5"/>
    <w:rsid w:val="00DA2A12"/>
    <w:rsid w:val="00DA2C26"/>
    <w:rsid w:val="00DA3257"/>
    <w:rsid w:val="00DA3AE0"/>
    <w:rsid w:val="00DA4BDA"/>
    <w:rsid w:val="00DA520D"/>
    <w:rsid w:val="00DA606C"/>
    <w:rsid w:val="00DA7F43"/>
    <w:rsid w:val="00DB338D"/>
    <w:rsid w:val="00DB3454"/>
    <w:rsid w:val="00DB46E6"/>
    <w:rsid w:val="00DB5479"/>
    <w:rsid w:val="00DB5F66"/>
    <w:rsid w:val="00DB61CC"/>
    <w:rsid w:val="00DB778A"/>
    <w:rsid w:val="00DC0389"/>
    <w:rsid w:val="00DC239E"/>
    <w:rsid w:val="00DC25D4"/>
    <w:rsid w:val="00DC31ED"/>
    <w:rsid w:val="00DC337C"/>
    <w:rsid w:val="00DC388D"/>
    <w:rsid w:val="00DC3B47"/>
    <w:rsid w:val="00DC3DF1"/>
    <w:rsid w:val="00DC4639"/>
    <w:rsid w:val="00DC487C"/>
    <w:rsid w:val="00DC6E20"/>
    <w:rsid w:val="00DC75BA"/>
    <w:rsid w:val="00DC77EE"/>
    <w:rsid w:val="00DD02A0"/>
    <w:rsid w:val="00DD03DC"/>
    <w:rsid w:val="00DD0514"/>
    <w:rsid w:val="00DD0C5C"/>
    <w:rsid w:val="00DD187B"/>
    <w:rsid w:val="00DD26C2"/>
    <w:rsid w:val="00DD2AAE"/>
    <w:rsid w:val="00DD36BC"/>
    <w:rsid w:val="00DD3C93"/>
    <w:rsid w:val="00DD4368"/>
    <w:rsid w:val="00DD5A66"/>
    <w:rsid w:val="00DD6209"/>
    <w:rsid w:val="00DD6323"/>
    <w:rsid w:val="00DD6A14"/>
    <w:rsid w:val="00DE0142"/>
    <w:rsid w:val="00DE03AA"/>
    <w:rsid w:val="00DE044F"/>
    <w:rsid w:val="00DE05B7"/>
    <w:rsid w:val="00DE13D4"/>
    <w:rsid w:val="00DE1CC1"/>
    <w:rsid w:val="00DE2080"/>
    <w:rsid w:val="00DE2DB5"/>
    <w:rsid w:val="00DE3F63"/>
    <w:rsid w:val="00DE40FC"/>
    <w:rsid w:val="00DE4B85"/>
    <w:rsid w:val="00DE77F9"/>
    <w:rsid w:val="00DE7893"/>
    <w:rsid w:val="00DF0950"/>
    <w:rsid w:val="00DF1B76"/>
    <w:rsid w:val="00DF2257"/>
    <w:rsid w:val="00DF3975"/>
    <w:rsid w:val="00DF40C7"/>
    <w:rsid w:val="00DF4164"/>
    <w:rsid w:val="00DF5013"/>
    <w:rsid w:val="00DF5818"/>
    <w:rsid w:val="00DF6531"/>
    <w:rsid w:val="00DF686A"/>
    <w:rsid w:val="00E004C8"/>
    <w:rsid w:val="00E00C8C"/>
    <w:rsid w:val="00E01683"/>
    <w:rsid w:val="00E020FA"/>
    <w:rsid w:val="00E045DF"/>
    <w:rsid w:val="00E046A6"/>
    <w:rsid w:val="00E056A8"/>
    <w:rsid w:val="00E06112"/>
    <w:rsid w:val="00E071B0"/>
    <w:rsid w:val="00E07AD3"/>
    <w:rsid w:val="00E1045E"/>
    <w:rsid w:val="00E12D2F"/>
    <w:rsid w:val="00E137F9"/>
    <w:rsid w:val="00E1503A"/>
    <w:rsid w:val="00E15B48"/>
    <w:rsid w:val="00E16710"/>
    <w:rsid w:val="00E176A2"/>
    <w:rsid w:val="00E17AB8"/>
    <w:rsid w:val="00E20369"/>
    <w:rsid w:val="00E205C8"/>
    <w:rsid w:val="00E20DE7"/>
    <w:rsid w:val="00E23D98"/>
    <w:rsid w:val="00E23E1E"/>
    <w:rsid w:val="00E250BD"/>
    <w:rsid w:val="00E2669B"/>
    <w:rsid w:val="00E2687D"/>
    <w:rsid w:val="00E31515"/>
    <w:rsid w:val="00E3254F"/>
    <w:rsid w:val="00E325D7"/>
    <w:rsid w:val="00E35EC7"/>
    <w:rsid w:val="00E3688A"/>
    <w:rsid w:val="00E36DA9"/>
    <w:rsid w:val="00E3719D"/>
    <w:rsid w:val="00E40641"/>
    <w:rsid w:val="00E41114"/>
    <w:rsid w:val="00E4134A"/>
    <w:rsid w:val="00E437FA"/>
    <w:rsid w:val="00E43A62"/>
    <w:rsid w:val="00E44115"/>
    <w:rsid w:val="00E456D0"/>
    <w:rsid w:val="00E457C0"/>
    <w:rsid w:val="00E4671E"/>
    <w:rsid w:val="00E4708C"/>
    <w:rsid w:val="00E47574"/>
    <w:rsid w:val="00E4789C"/>
    <w:rsid w:val="00E52207"/>
    <w:rsid w:val="00E52A51"/>
    <w:rsid w:val="00E53725"/>
    <w:rsid w:val="00E53870"/>
    <w:rsid w:val="00E56F28"/>
    <w:rsid w:val="00E648CF"/>
    <w:rsid w:val="00E64E20"/>
    <w:rsid w:val="00E66C87"/>
    <w:rsid w:val="00E67BE0"/>
    <w:rsid w:val="00E7262D"/>
    <w:rsid w:val="00E72B02"/>
    <w:rsid w:val="00E74219"/>
    <w:rsid w:val="00E74AC8"/>
    <w:rsid w:val="00E774DB"/>
    <w:rsid w:val="00E8160A"/>
    <w:rsid w:val="00E826C3"/>
    <w:rsid w:val="00E82B04"/>
    <w:rsid w:val="00E82C1D"/>
    <w:rsid w:val="00E82FAE"/>
    <w:rsid w:val="00E83958"/>
    <w:rsid w:val="00E83B34"/>
    <w:rsid w:val="00E84811"/>
    <w:rsid w:val="00E84999"/>
    <w:rsid w:val="00E84B27"/>
    <w:rsid w:val="00E85DF4"/>
    <w:rsid w:val="00E87153"/>
    <w:rsid w:val="00E903DF"/>
    <w:rsid w:val="00E9100F"/>
    <w:rsid w:val="00E91237"/>
    <w:rsid w:val="00E93799"/>
    <w:rsid w:val="00E93A58"/>
    <w:rsid w:val="00E9438A"/>
    <w:rsid w:val="00E95E83"/>
    <w:rsid w:val="00E9631F"/>
    <w:rsid w:val="00E96A74"/>
    <w:rsid w:val="00E971D8"/>
    <w:rsid w:val="00EA05E3"/>
    <w:rsid w:val="00EA21A5"/>
    <w:rsid w:val="00EA3BBE"/>
    <w:rsid w:val="00EA5C28"/>
    <w:rsid w:val="00EB00F1"/>
    <w:rsid w:val="00EB04F2"/>
    <w:rsid w:val="00EB1113"/>
    <w:rsid w:val="00EB4952"/>
    <w:rsid w:val="00EB7838"/>
    <w:rsid w:val="00EC0AC7"/>
    <w:rsid w:val="00EC305A"/>
    <w:rsid w:val="00EC53EE"/>
    <w:rsid w:val="00EC5815"/>
    <w:rsid w:val="00ED0622"/>
    <w:rsid w:val="00ED0A57"/>
    <w:rsid w:val="00ED0D15"/>
    <w:rsid w:val="00ED13C4"/>
    <w:rsid w:val="00ED23C9"/>
    <w:rsid w:val="00ED3D43"/>
    <w:rsid w:val="00ED46A9"/>
    <w:rsid w:val="00ED560A"/>
    <w:rsid w:val="00EE10C9"/>
    <w:rsid w:val="00EE116A"/>
    <w:rsid w:val="00EE1C89"/>
    <w:rsid w:val="00EE2494"/>
    <w:rsid w:val="00EE2F58"/>
    <w:rsid w:val="00EE3DBB"/>
    <w:rsid w:val="00EF1A93"/>
    <w:rsid w:val="00EF401C"/>
    <w:rsid w:val="00EF5C3D"/>
    <w:rsid w:val="00EF60CF"/>
    <w:rsid w:val="00F0245C"/>
    <w:rsid w:val="00F03142"/>
    <w:rsid w:val="00F049E3"/>
    <w:rsid w:val="00F05730"/>
    <w:rsid w:val="00F05DD5"/>
    <w:rsid w:val="00F0713B"/>
    <w:rsid w:val="00F0792B"/>
    <w:rsid w:val="00F101A3"/>
    <w:rsid w:val="00F1021C"/>
    <w:rsid w:val="00F106F4"/>
    <w:rsid w:val="00F1287D"/>
    <w:rsid w:val="00F129E4"/>
    <w:rsid w:val="00F13804"/>
    <w:rsid w:val="00F13FE4"/>
    <w:rsid w:val="00F140DA"/>
    <w:rsid w:val="00F14FD3"/>
    <w:rsid w:val="00F167E9"/>
    <w:rsid w:val="00F20A7F"/>
    <w:rsid w:val="00F20B22"/>
    <w:rsid w:val="00F20EF3"/>
    <w:rsid w:val="00F21114"/>
    <w:rsid w:val="00F213F5"/>
    <w:rsid w:val="00F21E37"/>
    <w:rsid w:val="00F22417"/>
    <w:rsid w:val="00F22E83"/>
    <w:rsid w:val="00F25E31"/>
    <w:rsid w:val="00F2672C"/>
    <w:rsid w:val="00F27BC5"/>
    <w:rsid w:val="00F301BC"/>
    <w:rsid w:val="00F30C80"/>
    <w:rsid w:val="00F30D77"/>
    <w:rsid w:val="00F3221E"/>
    <w:rsid w:val="00F33787"/>
    <w:rsid w:val="00F341C8"/>
    <w:rsid w:val="00F348CB"/>
    <w:rsid w:val="00F35F77"/>
    <w:rsid w:val="00F361F8"/>
    <w:rsid w:val="00F36924"/>
    <w:rsid w:val="00F37341"/>
    <w:rsid w:val="00F40AB2"/>
    <w:rsid w:val="00F40FF9"/>
    <w:rsid w:val="00F4184D"/>
    <w:rsid w:val="00F4198D"/>
    <w:rsid w:val="00F41EBA"/>
    <w:rsid w:val="00F41F5C"/>
    <w:rsid w:val="00F45EDF"/>
    <w:rsid w:val="00F45F8F"/>
    <w:rsid w:val="00F472FE"/>
    <w:rsid w:val="00F473D4"/>
    <w:rsid w:val="00F47967"/>
    <w:rsid w:val="00F50A23"/>
    <w:rsid w:val="00F50B58"/>
    <w:rsid w:val="00F5285E"/>
    <w:rsid w:val="00F5336A"/>
    <w:rsid w:val="00F541CA"/>
    <w:rsid w:val="00F54847"/>
    <w:rsid w:val="00F55A3A"/>
    <w:rsid w:val="00F567C0"/>
    <w:rsid w:val="00F56DDC"/>
    <w:rsid w:val="00F577A9"/>
    <w:rsid w:val="00F57D53"/>
    <w:rsid w:val="00F6091F"/>
    <w:rsid w:val="00F6470A"/>
    <w:rsid w:val="00F64C4C"/>
    <w:rsid w:val="00F64FA3"/>
    <w:rsid w:val="00F64FF8"/>
    <w:rsid w:val="00F67F66"/>
    <w:rsid w:val="00F71894"/>
    <w:rsid w:val="00F72CC3"/>
    <w:rsid w:val="00F7358A"/>
    <w:rsid w:val="00F74B57"/>
    <w:rsid w:val="00F754A0"/>
    <w:rsid w:val="00F75A56"/>
    <w:rsid w:val="00F76C8E"/>
    <w:rsid w:val="00F77A6E"/>
    <w:rsid w:val="00F80C8B"/>
    <w:rsid w:val="00F81AF8"/>
    <w:rsid w:val="00F821F9"/>
    <w:rsid w:val="00F8229A"/>
    <w:rsid w:val="00F83D86"/>
    <w:rsid w:val="00F83FD6"/>
    <w:rsid w:val="00F842E6"/>
    <w:rsid w:val="00F85002"/>
    <w:rsid w:val="00F92F04"/>
    <w:rsid w:val="00F93902"/>
    <w:rsid w:val="00F945B9"/>
    <w:rsid w:val="00F96CD8"/>
    <w:rsid w:val="00F978BA"/>
    <w:rsid w:val="00F978CA"/>
    <w:rsid w:val="00F97EAD"/>
    <w:rsid w:val="00FA1CFD"/>
    <w:rsid w:val="00FA2CA4"/>
    <w:rsid w:val="00FA3100"/>
    <w:rsid w:val="00FA3F7F"/>
    <w:rsid w:val="00FA466B"/>
    <w:rsid w:val="00FA5CDD"/>
    <w:rsid w:val="00FA5EC1"/>
    <w:rsid w:val="00FA629B"/>
    <w:rsid w:val="00FB08DE"/>
    <w:rsid w:val="00FB0B55"/>
    <w:rsid w:val="00FB2DDC"/>
    <w:rsid w:val="00FB3336"/>
    <w:rsid w:val="00FB465A"/>
    <w:rsid w:val="00FB47D2"/>
    <w:rsid w:val="00FB548B"/>
    <w:rsid w:val="00FC159C"/>
    <w:rsid w:val="00FC26AC"/>
    <w:rsid w:val="00FC4004"/>
    <w:rsid w:val="00FC526D"/>
    <w:rsid w:val="00FC6464"/>
    <w:rsid w:val="00FC658C"/>
    <w:rsid w:val="00FC692E"/>
    <w:rsid w:val="00FC6E9F"/>
    <w:rsid w:val="00FD072B"/>
    <w:rsid w:val="00FD1B53"/>
    <w:rsid w:val="00FD1D76"/>
    <w:rsid w:val="00FD21FC"/>
    <w:rsid w:val="00FD3AE3"/>
    <w:rsid w:val="00FD400C"/>
    <w:rsid w:val="00FD43E5"/>
    <w:rsid w:val="00FD49B2"/>
    <w:rsid w:val="00FD551C"/>
    <w:rsid w:val="00FD7110"/>
    <w:rsid w:val="00FE0C21"/>
    <w:rsid w:val="00FE2E87"/>
    <w:rsid w:val="00FE319A"/>
    <w:rsid w:val="00FE3ADD"/>
    <w:rsid w:val="00FE3E58"/>
    <w:rsid w:val="00FE58A7"/>
    <w:rsid w:val="00FE5DD7"/>
    <w:rsid w:val="00FE5F95"/>
    <w:rsid w:val="00FE6065"/>
    <w:rsid w:val="00FE7D83"/>
    <w:rsid w:val="00FE7E28"/>
    <w:rsid w:val="00FE7F22"/>
    <w:rsid w:val="00FF0511"/>
    <w:rsid w:val="00FF1554"/>
    <w:rsid w:val="00FF2E15"/>
    <w:rsid w:val="00FF4050"/>
    <w:rsid w:val="00FF6EA7"/>
    <w:rsid w:val="00FF6FC7"/>
    <w:rsid w:val="00FF74FB"/>
    <w:rsid w:val="00FF79F1"/>
    <w:rsid w:val="00FF7F2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02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285E"/>
    <w:pPr>
      <w:widowControl w:val="0"/>
      <w:jc w:val="both"/>
    </w:pPr>
  </w:style>
  <w:style w:type="paragraph" w:styleId="1">
    <w:name w:val="heading 1"/>
    <w:basedOn w:val="a"/>
    <w:next w:val="a"/>
    <w:link w:val="1Char"/>
    <w:uiPriority w:val="9"/>
    <w:qFormat/>
    <w:rsid w:val="00F0314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6296D"/>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81456"/>
    <w:pPr>
      <w:keepNext/>
      <w:keepLines/>
      <w:numPr>
        <w:ilvl w:val="2"/>
        <w:numId w:val="4"/>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9C58E9"/>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03142"/>
    <w:rPr>
      <w:b/>
      <w:bCs/>
      <w:kern w:val="44"/>
      <w:sz w:val="44"/>
      <w:szCs w:val="44"/>
    </w:rPr>
  </w:style>
  <w:style w:type="paragraph" w:styleId="a3">
    <w:name w:val="Document Map"/>
    <w:basedOn w:val="a"/>
    <w:link w:val="Char"/>
    <w:uiPriority w:val="99"/>
    <w:semiHidden/>
    <w:unhideWhenUsed/>
    <w:rsid w:val="00F03142"/>
    <w:rPr>
      <w:rFonts w:ascii="宋体" w:eastAsia="宋体"/>
      <w:sz w:val="16"/>
      <w:szCs w:val="16"/>
    </w:rPr>
  </w:style>
  <w:style w:type="character" w:customStyle="1" w:styleId="Char">
    <w:name w:val="文档结构图 Char"/>
    <w:basedOn w:val="a0"/>
    <w:link w:val="a3"/>
    <w:uiPriority w:val="99"/>
    <w:semiHidden/>
    <w:rsid w:val="00F03142"/>
    <w:rPr>
      <w:rFonts w:ascii="宋体" w:eastAsia="宋体"/>
      <w:sz w:val="16"/>
      <w:szCs w:val="16"/>
    </w:rPr>
  </w:style>
  <w:style w:type="character" w:customStyle="1" w:styleId="2Char">
    <w:name w:val="标题 2 Char"/>
    <w:basedOn w:val="a0"/>
    <w:link w:val="2"/>
    <w:uiPriority w:val="9"/>
    <w:rsid w:val="0016296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81456"/>
    <w:rPr>
      <w:b/>
      <w:bCs/>
      <w:sz w:val="32"/>
      <w:szCs w:val="32"/>
    </w:rPr>
  </w:style>
  <w:style w:type="paragraph" w:styleId="a4">
    <w:name w:val="header"/>
    <w:basedOn w:val="a"/>
    <w:link w:val="Char0"/>
    <w:uiPriority w:val="99"/>
    <w:semiHidden/>
    <w:unhideWhenUsed/>
    <w:rsid w:val="00776AD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776ADB"/>
    <w:rPr>
      <w:sz w:val="18"/>
      <w:szCs w:val="18"/>
    </w:rPr>
  </w:style>
  <w:style w:type="paragraph" w:styleId="a5">
    <w:name w:val="footer"/>
    <w:basedOn w:val="a"/>
    <w:link w:val="Char1"/>
    <w:uiPriority w:val="99"/>
    <w:semiHidden/>
    <w:unhideWhenUsed/>
    <w:rsid w:val="00776ADB"/>
    <w:pPr>
      <w:tabs>
        <w:tab w:val="center" w:pos="4153"/>
        <w:tab w:val="right" w:pos="8306"/>
      </w:tabs>
      <w:snapToGrid w:val="0"/>
      <w:jc w:val="left"/>
    </w:pPr>
    <w:rPr>
      <w:sz w:val="18"/>
      <w:szCs w:val="18"/>
    </w:rPr>
  </w:style>
  <w:style w:type="character" w:customStyle="1" w:styleId="Char1">
    <w:name w:val="页脚 Char"/>
    <w:basedOn w:val="a0"/>
    <w:link w:val="a5"/>
    <w:uiPriority w:val="99"/>
    <w:semiHidden/>
    <w:rsid w:val="00776ADB"/>
    <w:rPr>
      <w:sz w:val="18"/>
      <w:szCs w:val="18"/>
    </w:rPr>
  </w:style>
  <w:style w:type="paragraph" w:styleId="a6">
    <w:name w:val="List Paragraph"/>
    <w:basedOn w:val="a"/>
    <w:uiPriority w:val="34"/>
    <w:qFormat/>
    <w:rsid w:val="001D05E8"/>
    <w:pPr>
      <w:ind w:firstLineChars="200" w:firstLine="420"/>
    </w:pPr>
  </w:style>
  <w:style w:type="character" w:styleId="a7">
    <w:name w:val="Hyperlink"/>
    <w:basedOn w:val="a0"/>
    <w:uiPriority w:val="99"/>
    <w:unhideWhenUsed/>
    <w:rsid w:val="001D05E8"/>
    <w:rPr>
      <w:color w:val="0000FF" w:themeColor="hyperlink"/>
      <w:u w:val="single"/>
    </w:rPr>
  </w:style>
  <w:style w:type="character" w:customStyle="1" w:styleId="4Char">
    <w:name w:val="标题 4 Char"/>
    <w:basedOn w:val="a0"/>
    <w:link w:val="4"/>
    <w:uiPriority w:val="9"/>
    <w:rsid w:val="009C58E9"/>
    <w:rPr>
      <w:rFonts w:asciiTheme="majorHAnsi" w:eastAsiaTheme="majorEastAsia" w:hAnsiTheme="majorHAnsi" w:cstheme="majorBidi"/>
      <w:b/>
      <w:bCs/>
      <w:sz w:val="28"/>
      <w:szCs w:val="28"/>
    </w:rPr>
  </w:style>
  <w:style w:type="table" w:styleId="a8">
    <w:name w:val="Table Grid"/>
    <w:basedOn w:val="a1"/>
    <w:uiPriority w:val="59"/>
    <w:rsid w:val="00812B4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9">
    <w:name w:val="FollowedHyperlink"/>
    <w:basedOn w:val="a0"/>
    <w:uiPriority w:val="99"/>
    <w:semiHidden/>
    <w:unhideWhenUsed/>
    <w:rsid w:val="004606A1"/>
    <w:rPr>
      <w:color w:val="800080" w:themeColor="followedHyperlink"/>
      <w:u w:val="single"/>
    </w:rPr>
  </w:style>
  <w:style w:type="paragraph" w:styleId="aa">
    <w:name w:val="Balloon Text"/>
    <w:basedOn w:val="a"/>
    <w:link w:val="Char2"/>
    <w:uiPriority w:val="99"/>
    <w:semiHidden/>
    <w:unhideWhenUsed/>
    <w:rsid w:val="00360165"/>
    <w:rPr>
      <w:sz w:val="16"/>
      <w:szCs w:val="16"/>
    </w:rPr>
  </w:style>
  <w:style w:type="character" w:customStyle="1" w:styleId="Char2">
    <w:name w:val="批注框文本 Char"/>
    <w:basedOn w:val="a0"/>
    <w:link w:val="aa"/>
    <w:uiPriority w:val="99"/>
    <w:semiHidden/>
    <w:rsid w:val="00360165"/>
    <w:rPr>
      <w:sz w:val="16"/>
      <w:szCs w:val="16"/>
    </w:rPr>
  </w:style>
  <w:style w:type="character" w:styleId="ab">
    <w:name w:val="annotation reference"/>
    <w:basedOn w:val="a0"/>
    <w:uiPriority w:val="99"/>
    <w:semiHidden/>
    <w:unhideWhenUsed/>
    <w:rsid w:val="00AB20DB"/>
    <w:rPr>
      <w:sz w:val="21"/>
      <w:szCs w:val="21"/>
    </w:rPr>
  </w:style>
  <w:style w:type="paragraph" w:styleId="ac">
    <w:name w:val="annotation text"/>
    <w:basedOn w:val="a"/>
    <w:link w:val="Char3"/>
    <w:uiPriority w:val="99"/>
    <w:semiHidden/>
    <w:unhideWhenUsed/>
    <w:rsid w:val="00AB20DB"/>
    <w:pPr>
      <w:jc w:val="left"/>
    </w:pPr>
  </w:style>
  <w:style w:type="character" w:customStyle="1" w:styleId="Char3">
    <w:name w:val="批注文字 Char"/>
    <w:basedOn w:val="a0"/>
    <w:link w:val="ac"/>
    <w:uiPriority w:val="99"/>
    <w:semiHidden/>
    <w:rsid w:val="00AB20DB"/>
  </w:style>
  <w:style w:type="paragraph" w:styleId="ad">
    <w:name w:val="annotation subject"/>
    <w:basedOn w:val="ac"/>
    <w:next w:val="ac"/>
    <w:link w:val="Char4"/>
    <w:uiPriority w:val="99"/>
    <w:semiHidden/>
    <w:unhideWhenUsed/>
    <w:rsid w:val="00AB20DB"/>
    <w:rPr>
      <w:b/>
      <w:bCs/>
    </w:rPr>
  </w:style>
  <w:style w:type="character" w:customStyle="1" w:styleId="Char4">
    <w:name w:val="批注主题 Char"/>
    <w:basedOn w:val="Char3"/>
    <w:link w:val="ad"/>
    <w:uiPriority w:val="99"/>
    <w:semiHidden/>
    <w:rsid w:val="00AB20DB"/>
    <w:rPr>
      <w:b/>
      <w:bCs/>
    </w:rPr>
  </w:style>
  <w:style w:type="paragraph" w:styleId="ae">
    <w:name w:val="Normal (Web)"/>
    <w:basedOn w:val="a"/>
    <w:uiPriority w:val="99"/>
    <w:unhideWhenUsed/>
    <w:rsid w:val="00F85002"/>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F85002"/>
    <w:rPr>
      <w:rFonts w:ascii="宋体" w:eastAsia="宋体" w:hAnsi="宋体" w:cs="宋体"/>
      <w:sz w:val="24"/>
      <w:szCs w:val="24"/>
    </w:rPr>
  </w:style>
  <w:style w:type="paragraph" w:styleId="HTML0">
    <w:name w:val="HTML Preformatted"/>
    <w:basedOn w:val="a"/>
    <w:link w:val="HTMLChar"/>
    <w:uiPriority w:val="99"/>
    <w:unhideWhenUsed/>
    <w:rsid w:val="0091054E"/>
    <w:rPr>
      <w:rFonts w:ascii="Courier New" w:hAnsi="Courier New" w:cs="Courier New"/>
      <w:sz w:val="20"/>
      <w:szCs w:val="20"/>
    </w:rPr>
  </w:style>
  <w:style w:type="character" w:customStyle="1" w:styleId="HTMLChar">
    <w:name w:val="HTML 预设格式 Char"/>
    <w:basedOn w:val="a0"/>
    <w:link w:val="HTML0"/>
    <w:uiPriority w:val="99"/>
    <w:rsid w:val="0091054E"/>
    <w:rPr>
      <w:rFonts w:ascii="Courier New" w:hAnsi="Courier New" w:cs="Courier New"/>
      <w:sz w:val="20"/>
      <w:szCs w:val="20"/>
    </w:rPr>
  </w:style>
  <w:style w:type="paragraph" w:styleId="af">
    <w:name w:val="caption"/>
    <w:basedOn w:val="a"/>
    <w:next w:val="a"/>
    <w:uiPriority w:val="35"/>
    <w:unhideWhenUsed/>
    <w:qFormat/>
    <w:rsid w:val="009004BF"/>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divs>
    <w:div w:id="218639017">
      <w:bodyDiv w:val="1"/>
      <w:marLeft w:val="0"/>
      <w:marRight w:val="0"/>
      <w:marTop w:val="0"/>
      <w:marBottom w:val="0"/>
      <w:divBdr>
        <w:top w:val="none" w:sz="0" w:space="0" w:color="auto"/>
        <w:left w:val="none" w:sz="0" w:space="0" w:color="auto"/>
        <w:bottom w:val="none" w:sz="0" w:space="0" w:color="auto"/>
        <w:right w:val="none" w:sz="0" w:space="0" w:color="auto"/>
      </w:divBdr>
      <w:divsChild>
        <w:div w:id="725643561">
          <w:marLeft w:val="0"/>
          <w:marRight w:val="0"/>
          <w:marTop w:val="0"/>
          <w:marBottom w:val="0"/>
          <w:divBdr>
            <w:top w:val="none" w:sz="0" w:space="0" w:color="auto"/>
            <w:left w:val="none" w:sz="0" w:space="0" w:color="auto"/>
            <w:bottom w:val="none" w:sz="0" w:space="0" w:color="auto"/>
            <w:right w:val="none" w:sz="0" w:space="0" w:color="auto"/>
          </w:divBdr>
          <w:divsChild>
            <w:div w:id="45688068">
              <w:marLeft w:val="0"/>
              <w:marRight w:val="0"/>
              <w:marTop w:val="0"/>
              <w:marBottom w:val="0"/>
              <w:divBdr>
                <w:top w:val="none" w:sz="0" w:space="0" w:color="auto"/>
                <w:left w:val="none" w:sz="0" w:space="0" w:color="auto"/>
                <w:bottom w:val="none" w:sz="0" w:space="0" w:color="auto"/>
                <w:right w:val="none" w:sz="0" w:space="0" w:color="auto"/>
              </w:divBdr>
            </w:div>
          </w:divsChild>
        </w:div>
        <w:div w:id="1144272133">
          <w:marLeft w:val="0"/>
          <w:marRight w:val="0"/>
          <w:marTop w:val="0"/>
          <w:marBottom w:val="0"/>
          <w:divBdr>
            <w:top w:val="none" w:sz="0" w:space="0" w:color="auto"/>
            <w:left w:val="none" w:sz="0" w:space="0" w:color="auto"/>
            <w:bottom w:val="none" w:sz="0" w:space="0" w:color="auto"/>
            <w:right w:val="none" w:sz="0" w:space="0" w:color="auto"/>
          </w:divBdr>
          <w:divsChild>
            <w:div w:id="1537742851">
              <w:marLeft w:val="0"/>
              <w:marRight w:val="0"/>
              <w:marTop w:val="0"/>
              <w:marBottom w:val="0"/>
              <w:divBdr>
                <w:top w:val="none" w:sz="0" w:space="0" w:color="auto"/>
                <w:left w:val="none" w:sz="0" w:space="0" w:color="auto"/>
                <w:bottom w:val="none" w:sz="0" w:space="0" w:color="auto"/>
                <w:right w:val="none" w:sz="0" w:space="0" w:color="auto"/>
              </w:divBdr>
              <w:divsChild>
                <w:div w:id="956762842">
                  <w:marLeft w:val="0"/>
                  <w:marRight w:val="0"/>
                  <w:marTop w:val="0"/>
                  <w:marBottom w:val="0"/>
                  <w:divBdr>
                    <w:top w:val="none" w:sz="0" w:space="0" w:color="auto"/>
                    <w:left w:val="none" w:sz="0" w:space="0" w:color="auto"/>
                    <w:bottom w:val="none" w:sz="0" w:space="0" w:color="auto"/>
                    <w:right w:val="none" w:sz="0" w:space="0" w:color="auto"/>
                  </w:divBdr>
                  <w:divsChild>
                    <w:div w:id="166430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2814833">
      <w:bodyDiv w:val="1"/>
      <w:marLeft w:val="0"/>
      <w:marRight w:val="0"/>
      <w:marTop w:val="0"/>
      <w:marBottom w:val="0"/>
      <w:divBdr>
        <w:top w:val="none" w:sz="0" w:space="0" w:color="auto"/>
        <w:left w:val="none" w:sz="0" w:space="0" w:color="auto"/>
        <w:bottom w:val="none" w:sz="0" w:space="0" w:color="auto"/>
        <w:right w:val="none" w:sz="0" w:space="0" w:color="auto"/>
      </w:divBdr>
    </w:div>
    <w:div w:id="233319602">
      <w:bodyDiv w:val="1"/>
      <w:marLeft w:val="0"/>
      <w:marRight w:val="0"/>
      <w:marTop w:val="0"/>
      <w:marBottom w:val="0"/>
      <w:divBdr>
        <w:top w:val="none" w:sz="0" w:space="0" w:color="auto"/>
        <w:left w:val="none" w:sz="0" w:space="0" w:color="auto"/>
        <w:bottom w:val="none" w:sz="0" w:space="0" w:color="auto"/>
        <w:right w:val="none" w:sz="0" w:space="0" w:color="auto"/>
      </w:divBdr>
      <w:divsChild>
        <w:div w:id="483208035">
          <w:marLeft w:val="0"/>
          <w:marRight w:val="0"/>
          <w:marTop w:val="0"/>
          <w:marBottom w:val="0"/>
          <w:divBdr>
            <w:top w:val="none" w:sz="0" w:space="0" w:color="auto"/>
            <w:left w:val="none" w:sz="0" w:space="0" w:color="auto"/>
            <w:bottom w:val="none" w:sz="0" w:space="0" w:color="auto"/>
            <w:right w:val="none" w:sz="0" w:space="0" w:color="auto"/>
          </w:divBdr>
          <w:divsChild>
            <w:div w:id="1852721221">
              <w:marLeft w:val="0"/>
              <w:marRight w:val="0"/>
              <w:marTop w:val="0"/>
              <w:marBottom w:val="0"/>
              <w:divBdr>
                <w:top w:val="none" w:sz="0" w:space="0" w:color="auto"/>
                <w:left w:val="none" w:sz="0" w:space="0" w:color="auto"/>
                <w:bottom w:val="none" w:sz="0" w:space="0" w:color="auto"/>
                <w:right w:val="none" w:sz="0" w:space="0" w:color="auto"/>
              </w:divBdr>
            </w:div>
          </w:divsChild>
        </w:div>
        <w:div w:id="513495837">
          <w:marLeft w:val="0"/>
          <w:marRight w:val="0"/>
          <w:marTop w:val="0"/>
          <w:marBottom w:val="0"/>
          <w:divBdr>
            <w:top w:val="none" w:sz="0" w:space="0" w:color="auto"/>
            <w:left w:val="none" w:sz="0" w:space="0" w:color="auto"/>
            <w:bottom w:val="none" w:sz="0" w:space="0" w:color="auto"/>
            <w:right w:val="none" w:sz="0" w:space="0" w:color="auto"/>
          </w:divBdr>
          <w:divsChild>
            <w:div w:id="2110469715">
              <w:marLeft w:val="0"/>
              <w:marRight w:val="0"/>
              <w:marTop w:val="0"/>
              <w:marBottom w:val="0"/>
              <w:divBdr>
                <w:top w:val="none" w:sz="0" w:space="0" w:color="auto"/>
                <w:left w:val="none" w:sz="0" w:space="0" w:color="auto"/>
                <w:bottom w:val="none" w:sz="0" w:space="0" w:color="auto"/>
                <w:right w:val="none" w:sz="0" w:space="0" w:color="auto"/>
              </w:divBdr>
              <w:divsChild>
                <w:div w:id="1313287294">
                  <w:marLeft w:val="0"/>
                  <w:marRight w:val="0"/>
                  <w:marTop w:val="0"/>
                  <w:marBottom w:val="0"/>
                  <w:divBdr>
                    <w:top w:val="none" w:sz="0" w:space="0" w:color="auto"/>
                    <w:left w:val="none" w:sz="0" w:space="0" w:color="auto"/>
                    <w:bottom w:val="none" w:sz="0" w:space="0" w:color="auto"/>
                    <w:right w:val="none" w:sz="0" w:space="0" w:color="auto"/>
                  </w:divBdr>
                  <w:divsChild>
                    <w:div w:id="2017537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123826">
      <w:bodyDiv w:val="1"/>
      <w:marLeft w:val="0"/>
      <w:marRight w:val="0"/>
      <w:marTop w:val="0"/>
      <w:marBottom w:val="0"/>
      <w:divBdr>
        <w:top w:val="none" w:sz="0" w:space="0" w:color="auto"/>
        <w:left w:val="none" w:sz="0" w:space="0" w:color="auto"/>
        <w:bottom w:val="none" w:sz="0" w:space="0" w:color="auto"/>
        <w:right w:val="none" w:sz="0" w:space="0" w:color="auto"/>
      </w:divBdr>
      <w:divsChild>
        <w:div w:id="251743641">
          <w:marLeft w:val="0"/>
          <w:marRight w:val="0"/>
          <w:marTop w:val="0"/>
          <w:marBottom w:val="0"/>
          <w:divBdr>
            <w:top w:val="none" w:sz="0" w:space="0" w:color="auto"/>
            <w:left w:val="none" w:sz="0" w:space="0" w:color="auto"/>
            <w:bottom w:val="none" w:sz="0" w:space="0" w:color="auto"/>
            <w:right w:val="none" w:sz="0" w:space="0" w:color="auto"/>
          </w:divBdr>
          <w:divsChild>
            <w:div w:id="2049991560">
              <w:marLeft w:val="0"/>
              <w:marRight w:val="0"/>
              <w:marTop w:val="0"/>
              <w:marBottom w:val="0"/>
              <w:divBdr>
                <w:top w:val="none" w:sz="0" w:space="0" w:color="auto"/>
                <w:left w:val="none" w:sz="0" w:space="0" w:color="auto"/>
                <w:bottom w:val="none" w:sz="0" w:space="0" w:color="auto"/>
                <w:right w:val="none" w:sz="0" w:space="0" w:color="auto"/>
              </w:divBdr>
              <w:divsChild>
                <w:div w:id="1149900931">
                  <w:marLeft w:val="0"/>
                  <w:marRight w:val="0"/>
                  <w:marTop w:val="0"/>
                  <w:marBottom w:val="0"/>
                  <w:divBdr>
                    <w:top w:val="none" w:sz="0" w:space="0" w:color="auto"/>
                    <w:left w:val="none" w:sz="0" w:space="0" w:color="auto"/>
                    <w:bottom w:val="none" w:sz="0" w:space="0" w:color="auto"/>
                    <w:right w:val="none" w:sz="0" w:space="0" w:color="auto"/>
                  </w:divBdr>
                  <w:divsChild>
                    <w:div w:id="1449817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186593">
          <w:marLeft w:val="0"/>
          <w:marRight w:val="0"/>
          <w:marTop w:val="0"/>
          <w:marBottom w:val="0"/>
          <w:divBdr>
            <w:top w:val="none" w:sz="0" w:space="0" w:color="auto"/>
            <w:left w:val="none" w:sz="0" w:space="0" w:color="auto"/>
            <w:bottom w:val="none" w:sz="0" w:space="0" w:color="auto"/>
            <w:right w:val="none" w:sz="0" w:space="0" w:color="auto"/>
          </w:divBdr>
          <w:divsChild>
            <w:div w:id="1471944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297797">
      <w:bodyDiv w:val="1"/>
      <w:marLeft w:val="0"/>
      <w:marRight w:val="0"/>
      <w:marTop w:val="0"/>
      <w:marBottom w:val="0"/>
      <w:divBdr>
        <w:top w:val="none" w:sz="0" w:space="0" w:color="auto"/>
        <w:left w:val="none" w:sz="0" w:space="0" w:color="auto"/>
        <w:bottom w:val="none" w:sz="0" w:space="0" w:color="auto"/>
        <w:right w:val="none" w:sz="0" w:space="0" w:color="auto"/>
      </w:divBdr>
    </w:div>
    <w:div w:id="736515676">
      <w:bodyDiv w:val="1"/>
      <w:marLeft w:val="0"/>
      <w:marRight w:val="0"/>
      <w:marTop w:val="0"/>
      <w:marBottom w:val="0"/>
      <w:divBdr>
        <w:top w:val="none" w:sz="0" w:space="0" w:color="auto"/>
        <w:left w:val="none" w:sz="0" w:space="0" w:color="auto"/>
        <w:bottom w:val="none" w:sz="0" w:space="0" w:color="auto"/>
        <w:right w:val="none" w:sz="0" w:space="0" w:color="auto"/>
      </w:divBdr>
    </w:div>
    <w:div w:id="1229924641">
      <w:bodyDiv w:val="1"/>
      <w:marLeft w:val="0"/>
      <w:marRight w:val="0"/>
      <w:marTop w:val="0"/>
      <w:marBottom w:val="0"/>
      <w:divBdr>
        <w:top w:val="none" w:sz="0" w:space="0" w:color="auto"/>
        <w:left w:val="none" w:sz="0" w:space="0" w:color="auto"/>
        <w:bottom w:val="none" w:sz="0" w:space="0" w:color="auto"/>
        <w:right w:val="none" w:sz="0" w:space="0" w:color="auto"/>
      </w:divBdr>
    </w:div>
    <w:div w:id="1467159953">
      <w:bodyDiv w:val="1"/>
      <w:marLeft w:val="0"/>
      <w:marRight w:val="0"/>
      <w:marTop w:val="0"/>
      <w:marBottom w:val="0"/>
      <w:divBdr>
        <w:top w:val="none" w:sz="0" w:space="0" w:color="auto"/>
        <w:left w:val="none" w:sz="0" w:space="0" w:color="auto"/>
        <w:bottom w:val="none" w:sz="0" w:space="0" w:color="auto"/>
        <w:right w:val="none" w:sz="0" w:space="0" w:color="auto"/>
      </w:divBdr>
    </w:div>
    <w:div w:id="1741168176">
      <w:bodyDiv w:val="1"/>
      <w:marLeft w:val="0"/>
      <w:marRight w:val="0"/>
      <w:marTop w:val="0"/>
      <w:marBottom w:val="0"/>
      <w:divBdr>
        <w:top w:val="none" w:sz="0" w:space="0" w:color="auto"/>
        <w:left w:val="none" w:sz="0" w:space="0" w:color="auto"/>
        <w:bottom w:val="none" w:sz="0" w:space="0" w:color="auto"/>
        <w:right w:val="none" w:sz="0" w:space="0" w:color="auto"/>
      </w:divBdr>
    </w:div>
    <w:div w:id="2008357487">
      <w:bodyDiv w:val="1"/>
      <w:marLeft w:val="0"/>
      <w:marRight w:val="0"/>
      <w:marTop w:val="0"/>
      <w:marBottom w:val="0"/>
      <w:divBdr>
        <w:top w:val="none" w:sz="0" w:space="0" w:color="auto"/>
        <w:left w:val="none" w:sz="0" w:space="0" w:color="auto"/>
        <w:bottom w:val="none" w:sz="0" w:space="0" w:color="auto"/>
        <w:right w:val="none" w:sz="0" w:space="0" w:color="auto"/>
      </w:divBdr>
    </w:div>
    <w:div w:id="2078822176">
      <w:bodyDiv w:val="1"/>
      <w:marLeft w:val="0"/>
      <w:marRight w:val="0"/>
      <w:marTop w:val="0"/>
      <w:marBottom w:val="0"/>
      <w:divBdr>
        <w:top w:val="none" w:sz="0" w:space="0" w:color="auto"/>
        <w:left w:val="none" w:sz="0" w:space="0" w:color="auto"/>
        <w:bottom w:val="none" w:sz="0" w:space="0" w:color="auto"/>
        <w:right w:val="none" w:sz="0" w:space="0" w:color="auto"/>
      </w:divBdr>
    </w:div>
    <w:div w:id="2126806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m.winksi.com/user/13901234567"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0.emf"/><Relationship Id="rId21" Type="http://schemas.openxmlformats.org/officeDocument/2006/relationships/oleObject" Target="embeddings/oleObject5.bin"/><Relationship Id="rId34" Type="http://schemas.openxmlformats.org/officeDocument/2006/relationships/image" Target="media/image15.emf"/><Relationship Id="rId42" Type="http://schemas.openxmlformats.org/officeDocument/2006/relationships/image" Target="media/image22.emf"/><Relationship Id="rId47" Type="http://schemas.openxmlformats.org/officeDocument/2006/relationships/image" Target="media/image27.emf"/><Relationship Id="rId50" Type="http://schemas.openxmlformats.org/officeDocument/2006/relationships/image" Target="media/image30.emf"/><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en.wikipedia.org/wiki/Representational_State_Transfer" TargetMode="External"/><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4.emf"/><Relationship Id="rId38" Type="http://schemas.openxmlformats.org/officeDocument/2006/relationships/image" Target="media/image19.emf"/><Relationship Id="rId46"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0.emf"/><Relationship Id="rId41" Type="http://schemas.openxmlformats.org/officeDocument/2006/relationships/comments" Target="comments.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image" Target="media/image18.emf"/><Relationship Id="rId40" Type="http://schemas.openxmlformats.org/officeDocument/2006/relationships/image" Target="media/image21.emf"/><Relationship Id="rId45" Type="http://schemas.openxmlformats.org/officeDocument/2006/relationships/image" Target="media/image25.emf"/><Relationship Id="rId53" Type="http://schemas.openxmlformats.org/officeDocument/2006/relationships/image" Target="media/image33.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6.bin"/><Relationship Id="rId28" Type="http://schemas.openxmlformats.org/officeDocument/2006/relationships/hyperlink" Target="protocol1.xsd" TargetMode="External"/><Relationship Id="rId36" Type="http://schemas.openxmlformats.org/officeDocument/2006/relationships/image" Target="media/image17.emf"/><Relationship Id="rId49" Type="http://schemas.openxmlformats.org/officeDocument/2006/relationships/image" Target="media/image29.emf"/><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2.emf"/><Relationship Id="rId44" Type="http://schemas.openxmlformats.org/officeDocument/2006/relationships/image" Target="media/image24.emf"/><Relationship Id="rId52"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w3.org/Protocols/rfc2616/rfc2616-sec2.html" TargetMode="External"/><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image" Target="media/image16.emf"/><Relationship Id="rId43" Type="http://schemas.openxmlformats.org/officeDocument/2006/relationships/image" Target="media/image23.emf"/><Relationship Id="rId48" Type="http://schemas.openxmlformats.org/officeDocument/2006/relationships/image" Target="media/image28.emf"/><Relationship Id="rId8" Type="http://schemas.openxmlformats.org/officeDocument/2006/relationships/image" Target="media/image1.emf"/><Relationship Id="rId51" Type="http://schemas.openxmlformats.org/officeDocument/2006/relationships/image" Target="media/image3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8CD7C5-525C-4A64-8B9E-70F249CA0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10</TotalTime>
  <Pages>37</Pages>
  <Words>1799</Words>
  <Characters>10258</Characters>
  <Application>Microsoft Office Word</Application>
  <DocSecurity>0</DocSecurity>
  <Lines>85</Lines>
  <Paragraphs>24</Paragraphs>
  <ScaleCrop>false</ScaleCrop>
  <Company/>
  <LinksUpToDate>false</LinksUpToDate>
  <CharactersWithSpaces>120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 Ning</dc:creator>
  <cp:keywords/>
  <dc:description/>
  <cp:lastModifiedBy>Ni Ning</cp:lastModifiedBy>
  <cp:revision>1429</cp:revision>
  <cp:lastPrinted>2009-04-01T04:01:00Z</cp:lastPrinted>
  <dcterms:created xsi:type="dcterms:W3CDTF">2009-02-08T17:15:00Z</dcterms:created>
  <dcterms:modified xsi:type="dcterms:W3CDTF">2009-04-08T10:30:00Z</dcterms:modified>
</cp:coreProperties>
</file>